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8641D9" w14:textId="2CEEB6FA" w:rsidR="00510296" w:rsidRDefault="00510296">
      <w:pPr>
        <w:rPr>
          <w:noProof/>
        </w:rPr>
      </w:pPr>
    </w:p>
    <w:p w14:paraId="24FB6045" w14:textId="7D3B1750" w:rsidR="00510296" w:rsidRPr="003F15E4" w:rsidRDefault="00510296">
      <w:pPr>
        <w:rPr>
          <w:rFonts w:ascii="Lato" w:hAnsi="Lato"/>
          <w:b/>
          <w:sz w:val="32"/>
          <w:szCs w:val="36"/>
        </w:rPr>
      </w:pPr>
      <w:r w:rsidRPr="003F15E4">
        <w:rPr>
          <w:rFonts w:ascii="Lato" w:hAnsi="Lato"/>
          <w:b/>
          <w:sz w:val="32"/>
          <w:szCs w:val="36"/>
        </w:rPr>
        <w:t xml:space="preserve">Rammesætning af opgavesedler </w:t>
      </w:r>
      <w:r w:rsidR="00A371BC" w:rsidRPr="003F15E4">
        <w:rPr>
          <w:rFonts w:ascii="Lato" w:hAnsi="Lato"/>
          <w:b/>
          <w:sz w:val="32"/>
          <w:szCs w:val="36"/>
        </w:rPr>
        <w:t xml:space="preserve">til undervisningsforløb D </w:t>
      </w:r>
    </w:p>
    <w:p w14:paraId="2247995E" w14:textId="44147551" w:rsidR="002A3259" w:rsidRDefault="002A3259">
      <w:pPr>
        <w:spacing w:line="240" w:lineRule="auto"/>
        <w:rPr>
          <w:rFonts w:ascii="Lato" w:hAnsi="Lato"/>
          <w:b/>
          <w:bCs/>
          <w:noProof/>
        </w:rPr>
      </w:pPr>
      <w:r>
        <w:rPr>
          <w:rFonts w:ascii="Lato" w:hAnsi="Lato"/>
          <w:noProof/>
        </w:rPr>
        <w:t>Undervisningen af pædagogisk personale kan enten foregå i Aulas produktionsmiljø eller Aulas uddannelsesmiljø, alt efter hvornår I vælger at uddannelsen skal finde sted</w:t>
      </w:r>
      <w:r w:rsidR="00F4045B">
        <w:rPr>
          <w:rFonts w:ascii="Lato" w:hAnsi="Lato"/>
          <w:noProof/>
        </w:rPr>
        <w:t xml:space="preserve"> ift. hvornår der lukkes op for medarbejderes adgang til Aula</w:t>
      </w:r>
      <w:r>
        <w:rPr>
          <w:rFonts w:ascii="Lato" w:hAnsi="Lato"/>
          <w:noProof/>
        </w:rPr>
        <w:t xml:space="preserve">. Herunder er nogle opmærksomhedspunkter, som er vigtige at have for øje, inden I begynder undervisningen på jeres institutioner. </w:t>
      </w:r>
    </w:p>
    <w:p w14:paraId="1809B4A7" w14:textId="4CF3065A" w:rsidR="000F0EA3" w:rsidRPr="003F15E4" w:rsidRDefault="00B72C6E" w:rsidP="003F15E4">
      <w:pPr>
        <w:spacing w:line="240" w:lineRule="auto"/>
        <w:rPr>
          <w:rFonts w:ascii="Lato" w:hAnsi="Lato"/>
          <w:noProof/>
        </w:rPr>
      </w:pPr>
      <w:r w:rsidRPr="003F15E4">
        <w:rPr>
          <w:rFonts w:ascii="Lato" w:hAnsi="Lato"/>
          <w:b/>
          <w:bCs/>
          <w:noProof/>
        </w:rPr>
        <w:t>Undervisning i Aulas uddannelsesmiljø</w:t>
      </w:r>
    </w:p>
    <w:p w14:paraId="244B29ED" w14:textId="64C1645C" w:rsidR="000F0EA3" w:rsidRPr="003F15E4" w:rsidRDefault="005C1661" w:rsidP="003F15E4">
      <w:pPr>
        <w:pStyle w:val="ListParagraph"/>
        <w:numPr>
          <w:ilvl w:val="0"/>
          <w:numId w:val="6"/>
        </w:numPr>
        <w:spacing w:line="240" w:lineRule="auto"/>
        <w:rPr>
          <w:rFonts w:ascii="Lato" w:hAnsi="Lato"/>
          <w:noProof/>
        </w:rPr>
      </w:pPr>
      <w:r w:rsidRPr="003F15E4">
        <w:rPr>
          <w:rFonts w:ascii="Lato" w:hAnsi="Lato"/>
          <w:noProof/>
          <w:u w:val="single"/>
        </w:rPr>
        <w:t>Fordelene</w:t>
      </w:r>
      <w:r w:rsidRPr="003F15E4">
        <w:rPr>
          <w:rFonts w:ascii="Lato" w:hAnsi="Lato"/>
          <w:noProof/>
        </w:rPr>
        <w:t xml:space="preserve"> ved at</w:t>
      </w:r>
      <w:r w:rsidR="00B72C6E" w:rsidRPr="003F15E4">
        <w:rPr>
          <w:rFonts w:ascii="Lato" w:hAnsi="Lato"/>
          <w:noProof/>
        </w:rPr>
        <w:t xml:space="preserve"> benytte Aulas uddannelsesmiljø</w:t>
      </w:r>
      <w:r w:rsidRPr="003F15E4">
        <w:rPr>
          <w:rFonts w:ascii="Lato" w:hAnsi="Lato"/>
          <w:noProof/>
        </w:rPr>
        <w:t xml:space="preserve"> er</w:t>
      </w:r>
      <w:r w:rsidR="002A3259">
        <w:rPr>
          <w:rFonts w:ascii="Lato" w:hAnsi="Lato"/>
          <w:noProof/>
        </w:rPr>
        <w:t>,</w:t>
      </w:r>
      <w:r w:rsidR="00E524D5">
        <w:rPr>
          <w:rFonts w:ascii="Lato" w:hAnsi="Lato"/>
          <w:noProof/>
        </w:rPr>
        <w:t xml:space="preserve"> at </w:t>
      </w:r>
      <w:r w:rsidR="00003543" w:rsidRPr="003F15E4">
        <w:rPr>
          <w:rFonts w:ascii="Lato" w:hAnsi="Lato"/>
          <w:noProof/>
        </w:rPr>
        <w:t>deltager</w:t>
      </w:r>
      <w:r w:rsidR="00E524D5">
        <w:rPr>
          <w:rFonts w:ascii="Lato" w:hAnsi="Lato"/>
          <w:noProof/>
        </w:rPr>
        <w:t>ne</w:t>
      </w:r>
      <w:r w:rsidR="00003543" w:rsidRPr="003F15E4">
        <w:rPr>
          <w:rFonts w:ascii="Lato" w:hAnsi="Lato"/>
          <w:noProof/>
        </w:rPr>
        <w:t xml:space="preserve"> </w:t>
      </w:r>
      <w:r w:rsidRPr="003F15E4">
        <w:rPr>
          <w:rFonts w:ascii="Lato" w:hAnsi="Lato"/>
          <w:noProof/>
        </w:rPr>
        <w:t>ikke skal bekymre sig om</w:t>
      </w:r>
      <w:r w:rsidR="00E524D5">
        <w:rPr>
          <w:rFonts w:ascii="Lato" w:hAnsi="Lato"/>
          <w:noProof/>
        </w:rPr>
        <w:t>,</w:t>
      </w:r>
      <w:r w:rsidRPr="003F15E4">
        <w:rPr>
          <w:rFonts w:ascii="Lato" w:hAnsi="Lato"/>
          <w:noProof/>
        </w:rPr>
        <w:t xml:space="preserve"> at </w:t>
      </w:r>
      <w:r w:rsidR="00E524D5">
        <w:rPr>
          <w:rFonts w:ascii="Lato" w:hAnsi="Lato"/>
          <w:noProof/>
        </w:rPr>
        <w:t xml:space="preserve">komme til at </w:t>
      </w:r>
      <w:r w:rsidRPr="003F15E4">
        <w:rPr>
          <w:rFonts w:ascii="Lato" w:hAnsi="Lato"/>
          <w:noProof/>
        </w:rPr>
        <w:t>oprette opslag eller sende beskeder til forældre, d</w:t>
      </w:r>
      <w:r w:rsidR="00003543" w:rsidRPr="003F15E4">
        <w:rPr>
          <w:rFonts w:ascii="Lato" w:hAnsi="Lato"/>
          <w:noProof/>
        </w:rPr>
        <w:t xml:space="preserve">a </w:t>
      </w:r>
      <w:r w:rsidR="00E524D5">
        <w:rPr>
          <w:rFonts w:ascii="Lato" w:hAnsi="Lato"/>
          <w:noProof/>
        </w:rPr>
        <w:t>alt data i uddannelsesmiljøet er fiktivt</w:t>
      </w:r>
      <w:r w:rsidR="000F0EA3" w:rsidRPr="003F15E4">
        <w:rPr>
          <w:rFonts w:ascii="Lato" w:hAnsi="Lato"/>
          <w:noProof/>
        </w:rPr>
        <w:t>.</w:t>
      </w:r>
      <w:r w:rsidR="00003543" w:rsidRPr="003F15E4">
        <w:rPr>
          <w:rFonts w:ascii="Lato" w:hAnsi="Lato"/>
          <w:noProof/>
        </w:rPr>
        <w:t xml:space="preserve"> </w:t>
      </w:r>
      <w:r w:rsidR="000F0EA3" w:rsidRPr="003F15E4">
        <w:rPr>
          <w:rFonts w:ascii="Lato" w:hAnsi="Lato"/>
          <w:noProof/>
        </w:rPr>
        <w:t>A</w:t>
      </w:r>
      <w:r w:rsidR="00A04299" w:rsidRPr="003F15E4">
        <w:rPr>
          <w:rFonts w:ascii="Lato" w:hAnsi="Lato"/>
          <w:noProof/>
        </w:rPr>
        <w:t>lle opgaver i dette ark</w:t>
      </w:r>
      <w:r w:rsidR="000F0EA3" w:rsidRPr="003F15E4">
        <w:rPr>
          <w:rFonts w:ascii="Lato" w:hAnsi="Lato"/>
          <w:noProof/>
        </w:rPr>
        <w:t xml:space="preserve"> kan</w:t>
      </w:r>
      <w:r w:rsidR="00A04299" w:rsidRPr="003F15E4">
        <w:rPr>
          <w:rFonts w:ascii="Lato" w:hAnsi="Lato"/>
          <w:noProof/>
        </w:rPr>
        <w:t xml:space="preserve"> løses </w:t>
      </w:r>
      <w:r w:rsidR="000F0EA3" w:rsidRPr="003F15E4">
        <w:rPr>
          <w:rFonts w:ascii="Lato" w:hAnsi="Lato"/>
          <w:noProof/>
        </w:rPr>
        <w:t>i</w:t>
      </w:r>
      <w:r w:rsidR="00A04299" w:rsidRPr="003F15E4">
        <w:rPr>
          <w:rFonts w:ascii="Lato" w:hAnsi="Lato"/>
          <w:noProof/>
        </w:rPr>
        <w:t xml:space="preserve"> Aula</w:t>
      </w:r>
      <w:r w:rsidR="000F0EA3" w:rsidRPr="003F15E4">
        <w:rPr>
          <w:rFonts w:ascii="Lato" w:hAnsi="Lato"/>
          <w:noProof/>
        </w:rPr>
        <w:t>s</w:t>
      </w:r>
      <w:r w:rsidR="00A04299" w:rsidRPr="003F15E4">
        <w:rPr>
          <w:rFonts w:ascii="Lato" w:hAnsi="Lato"/>
          <w:noProof/>
        </w:rPr>
        <w:t xml:space="preserve"> u</w:t>
      </w:r>
      <w:r w:rsidR="000F0EA3" w:rsidRPr="003F15E4">
        <w:rPr>
          <w:rFonts w:ascii="Lato" w:hAnsi="Lato"/>
          <w:noProof/>
        </w:rPr>
        <w:t>ddannelsesmiljø</w:t>
      </w:r>
      <w:r w:rsidR="00A04299" w:rsidRPr="003F15E4">
        <w:rPr>
          <w:rFonts w:ascii="Lato" w:hAnsi="Lato"/>
          <w:noProof/>
        </w:rPr>
        <w:t xml:space="preserve">. </w:t>
      </w:r>
      <w:r w:rsidR="00BB3CA9" w:rsidRPr="00906A42">
        <w:rPr>
          <w:rFonts w:ascii="Lato" w:hAnsi="Lato"/>
          <w:noProof/>
        </w:rPr>
        <w:t xml:space="preserve">Uddannelsesmiljøet nulstilles </w:t>
      </w:r>
      <w:r w:rsidR="00BB3CA9">
        <w:rPr>
          <w:rFonts w:ascii="Lato" w:hAnsi="Lato"/>
          <w:noProof/>
        </w:rPr>
        <w:t>hver nat</w:t>
      </w:r>
      <w:r w:rsidR="00BB3CA9" w:rsidRPr="00906A42">
        <w:rPr>
          <w:rFonts w:ascii="Lato" w:hAnsi="Lato"/>
          <w:noProof/>
        </w:rPr>
        <w:t xml:space="preserve"> og al data slettes.</w:t>
      </w:r>
    </w:p>
    <w:p w14:paraId="7F4B68CC" w14:textId="41B69854" w:rsidR="0086173F" w:rsidRPr="003F15E4" w:rsidRDefault="0086173F" w:rsidP="003F15E4">
      <w:pPr>
        <w:pStyle w:val="ListParagraph"/>
        <w:numPr>
          <w:ilvl w:val="0"/>
          <w:numId w:val="6"/>
        </w:numPr>
        <w:spacing w:line="240" w:lineRule="auto"/>
        <w:rPr>
          <w:rFonts w:ascii="Lato" w:hAnsi="Lato"/>
          <w:noProof/>
        </w:rPr>
      </w:pPr>
      <w:r>
        <w:rPr>
          <w:rFonts w:ascii="Lato" w:hAnsi="Lato"/>
          <w:noProof/>
          <w:u w:val="single"/>
        </w:rPr>
        <w:t>Ulempe</w:t>
      </w:r>
      <w:r w:rsidR="009F337A">
        <w:rPr>
          <w:rFonts w:ascii="Lato" w:hAnsi="Lato"/>
          <w:noProof/>
          <w:u w:val="single"/>
        </w:rPr>
        <w:t xml:space="preserve">n </w:t>
      </w:r>
      <w:r w:rsidR="009F337A">
        <w:rPr>
          <w:rFonts w:ascii="Lato" w:hAnsi="Lato"/>
          <w:noProof/>
        </w:rPr>
        <w:t xml:space="preserve">ved at bruge Aulas uddannelsesmiljø </w:t>
      </w:r>
      <w:r w:rsidR="00E524D5">
        <w:rPr>
          <w:rFonts w:ascii="Lato" w:hAnsi="Lato"/>
          <w:noProof/>
        </w:rPr>
        <w:t>er, at det kan foremomme mindre v</w:t>
      </w:r>
      <w:r w:rsidR="009F337A" w:rsidRPr="003F15E4">
        <w:rPr>
          <w:rFonts w:ascii="Lato" w:hAnsi="Lato"/>
          <w:noProof/>
        </w:rPr>
        <w:t>irkelighedsnær for deltagerne</w:t>
      </w:r>
      <w:r w:rsidR="00E524D5">
        <w:rPr>
          <w:rFonts w:ascii="Lato" w:hAnsi="Lato"/>
          <w:noProof/>
        </w:rPr>
        <w:t>, da de ikke har adgang til grupper</w:t>
      </w:r>
      <w:r w:rsidR="00737766">
        <w:rPr>
          <w:rFonts w:ascii="Lato" w:hAnsi="Lato"/>
          <w:noProof/>
        </w:rPr>
        <w:t>ne</w:t>
      </w:r>
      <w:r w:rsidR="00E524D5">
        <w:rPr>
          <w:rFonts w:ascii="Lato" w:hAnsi="Lato"/>
          <w:noProof/>
        </w:rPr>
        <w:t xml:space="preserve"> og bruger</w:t>
      </w:r>
      <w:r w:rsidR="00737766">
        <w:rPr>
          <w:rFonts w:ascii="Lato" w:hAnsi="Lato"/>
          <w:noProof/>
        </w:rPr>
        <w:t>ne på deres egen institution</w:t>
      </w:r>
      <w:r w:rsidR="00E524D5">
        <w:rPr>
          <w:rFonts w:ascii="Lato" w:hAnsi="Lato"/>
          <w:noProof/>
        </w:rPr>
        <w:t>.</w:t>
      </w:r>
    </w:p>
    <w:p w14:paraId="2425CB46" w14:textId="1E620A2B" w:rsidR="0086173F" w:rsidRPr="003F15E4" w:rsidRDefault="0086173F" w:rsidP="003F15E4">
      <w:pPr>
        <w:spacing w:line="240" w:lineRule="auto"/>
        <w:rPr>
          <w:rFonts w:ascii="Lato" w:hAnsi="Lato"/>
          <w:b/>
          <w:bCs/>
          <w:noProof/>
        </w:rPr>
      </w:pPr>
      <w:r w:rsidRPr="003F15E4">
        <w:rPr>
          <w:rFonts w:ascii="Lato" w:hAnsi="Lato"/>
          <w:b/>
          <w:bCs/>
          <w:noProof/>
        </w:rPr>
        <w:t>Undervisning i Aulas produktionsmiljø</w:t>
      </w:r>
    </w:p>
    <w:p w14:paraId="6097DAC2" w14:textId="30681582" w:rsidR="000C0C39" w:rsidRDefault="009F337A" w:rsidP="0086173F">
      <w:pPr>
        <w:pStyle w:val="ListParagraph"/>
        <w:numPr>
          <w:ilvl w:val="0"/>
          <w:numId w:val="6"/>
        </w:numPr>
        <w:spacing w:line="240" w:lineRule="auto"/>
        <w:rPr>
          <w:rFonts w:ascii="Lato" w:hAnsi="Lato"/>
          <w:noProof/>
        </w:rPr>
      </w:pPr>
      <w:r>
        <w:rPr>
          <w:rFonts w:ascii="Lato" w:hAnsi="Lato"/>
          <w:noProof/>
          <w:u w:val="single"/>
        </w:rPr>
        <w:t>Fordelene</w:t>
      </w:r>
      <w:r w:rsidR="00A04299" w:rsidRPr="003F15E4">
        <w:rPr>
          <w:rFonts w:ascii="Lato" w:hAnsi="Lato"/>
          <w:noProof/>
        </w:rPr>
        <w:t xml:space="preserve"> ved at bruge Aulas produktionsmiljø</w:t>
      </w:r>
      <w:r>
        <w:rPr>
          <w:rFonts w:ascii="Lato" w:hAnsi="Lato"/>
          <w:noProof/>
        </w:rPr>
        <w:t xml:space="preserve"> er, at</w:t>
      </w:r>
      <w:r w:rsidR="00A04299" w:rsidRPr="003F15E4">
        <w:rPr>
          <w:rFonts w:ascii="Lato" w:hAnsi="Lato"/>
          <w:noProof/>
        </w:rPr>
        <w:t xml:space="preserve"> </w:t>
      </w:r>
      <w:r>
        <w:rPr>
          <w:rFonts w:ascii="Lato" w:hAnsi="Lato"/>
          <w:noProof/>
        </w:rPr>
        <w:t>der i</w:t>
      </w:r>
      <w:r w:rsidR="00A04299" w:rsidRPr="003F15E4">
        <w:rPr>
          <w:rFonts w:ascii="Lato" w:hAnsi="Lato"/>
          <w:noProof/>
        </w:rPr>
        <w:t xml:space="preserve"> Aulas </w:t>
      </w:r>
      <w:r>
        <w:rPr>
          <w:rFonts w:ascii="Lato" w:hAnsi="Lato"/>
          <w:noProof/>
        </w:rPr>
        <w:t>p</w:t>
      </w:r>
      <w:r w:rsidR="00A04299" w:rsidRPr="003F15E4">
        <w:rPr>
          <w:rFonts w:ascii="Lato" w:hAnsi="Lato"/>
          <w:noProof/>
        </w:rPr>
        <w:t xml:space="preserve">roduktionsmiljø er mulighed for at arbejde med data fra egen institution, og man kan derfor som </w:t>
      </w:r>
      <w:r w:rsidR="00003543" w:rsidRPr="003F15E4">
        <w:rPr>
          <w:rFonts w:ascii="Lato" w:hAnsi="Lato"/>
          <w:noProof/>
        </w:rPr>
        <w:t>deltager i undervisningen</w:t>
      </w:r>
      <w:r w:rsidR="00A04299" w:rsidRPr="003F15E4">
        <w:rPr>
          <w:rFonts w:ascii="Lato" w:hAnsi="Lato"/>
          <w:noProof/>
        </w:rPr>
        <w:t xml:space="preserve"> se egen stue</w:t>
      </w:r>
      <w:r w:rsidR="00003543" w:rsidRPr="003F15E4">
        <w:rPr>
          <w:rFonts w:ascii="Lato" w:hAnsi="Lato"/>
          <w:noProof/>
        </w:rPr>
        <w:t>,</w:t>
      </w:r>
      <w:r w:rsidR="0086173F">
        <w:rPr>
          <w:rFonts w:ascii="Lato" w:hAnsi="Lato"/>
          <w:noProof/>
        </w:rPr>
        <w:t xml:space="preserve"> samt de</w:t>
      </w:r>
      <w:r w:rsidR="00A04299" w:rsidRPr="003F15E4">
        <w:rPr>
          <w:rFonts w:ascii="Lato" w:hAnsi="Lato"/>
          <w:noProof/>
        </w:rPr>
        <w:t xml:space="preserve"> tilknyttede børn og forældre. </w:t>
      </w:r>
    </w:p>
    <w:p w14:paraId="74F58B07" w14:textId="240DF3E5" w:rsidR="009F337A" w:rsidRPr="003F15E4" w:rsidRDefault="009F337A" w:rsidP="003F15E4">
      <w:pPr>
        <w:pStyle w:val="ListParagraph"/>
        <w:numPr>
          <w:ilvl w:val="0"/>
          <w:numId w:val="6"/>
        </w:numPr>
        <w:spacing w:line="240" w:lineRule="auto"/>
        <w:rPr>
          <w:rFonts w:ascii="Lato" w:hAnsi="Lato"/>
          <w:noProof/>
        </w:rPr>
      </w:pPr>
      <w:r>
        <w:rPr>
          <w:rFonts w:ascii="Lato" w:hAnsi="Lato"/>
          <w:noProof/>
          <w:u w:val="single"/>
        </w:rPr>
        <w:t xml:space="preserve">Ulempen </w:t>
      </w:r>
      <w:r w:rsidR="001614EC">
        <w:rPr>
          <w:rFonts w:ascii="Lato" w:hAnsi="Lato"/>
          <w:noProof/>
        </w:rPr>
        <w:t>ved at bruge Aulas produktionsmiljø</w:t>
      </w:r>
      <w:r w:rsidR="00737766">
        <w:rPr>
          <w:rFonts w:ascii="Lato" w:hAnsi="Lato"/>
          <w:noProof/>
        </w:rPr>
        <w:t xml:space="preserve"> </w:t>
      </w:r>
      <w:r>
        <w:rPr>
          <w:rFonts w:ascii="Lato" w:hAnsi="Lato"/>
          <w:noProof/>
        </w:rPr>
        <w:t>er</w:t>
      </w:r>
      <w:r w:rsidR="00737766">
        <w:rPr>
          <w:rFonts w:ascii="Lato" w:hAnsi="Lato"/>
          <w:noProof/>
        </w:rPr>
        <w:t>,</w:t>
      </w:r>
      <w:r>
        <w:rPr>
          <w:rFonts w:ascii="Lato" w:hAnsi="Lato"/>
          <w:noProof/>
        </w:rPr>
        <w:t xml:space="preserve"> at deltagerne skal være påpasselige med at oprette opslag, sende beskeder til forældre mv., da personerne ikke er fiktive, og derfor vil kunne se de beskeder der bliver sendt til dem, når de får adgang til Aula.</w:t>
      </w:r>
    </w:p>
    <w:p w14:paraId="4922D892" w14:textId="34A9562C" w:rsidR="00A04299" w:rsidRPr="003F15E4" w:rsidRDefault="00584C39" w:rsidP="003F15E4">
      <w:pPr>
        <w:spacing w:line="240" w:lineRule="auto"/>
        <w:rPr>
          <w:rFonts w:ascii="Lato" w:hAnsi="Lato"/>
          <w:noProof/>
        </w:rPr>
      </w:pPr>
      <w:r w:rsidRPr="003F15E4">
        <w:rPr>
          <w:rFonts w:ascii="Lato" w:hAnsi="Lato"/>
          <w:noProof/>
        </w:rPr>
        <mc:AlternateContent>
          <mc:Choice Requires="wpg">
            <w:drawing>
              <wp:anchor distT="0" distB="0" distL="114300" distR="114300" simplePos="0" relativeHeight="251660498" behindDoc="0" locked="0" layoutInCell="1" allowOverlap="1" wp14:anchorId="29D8DF82" wp14:editId="41544961">
                <wp:simplePos x="0" y="0"/>
                <wp:positionH relativeFrom="column">
                  <wp:posOffset>1155700</wp:posOffset>
                </wp:positionH>
                <wp:positionV relativeFrom="paragraph">
                  <wp:posOffset>757745</wp:posOffset>
                </wp:positionV>
                <wp:extent cx="4876800" cy="1319530"/>
                <wp:effectExtent l="0" t="0" r="0" b="0"/>
                <wp:wrapNone/>
                <wp:docPr id="1866" name="Gruppe 1866"/>
                <wp:cNvGraphicFramePr/>
                <a:graphic xmlns:a="http://schemas.openxmlformats.org/drawingml/2006/main">
                  <a:graphicData uri="http://schemas.microsoft.com/office/word/2010/wordprocessingGroup">
                    <wpg:wgp>
                      <wpg:cNvGrpSpPr/>
                      <wpg:grpSpPr>
                        <a:xfrm>
                          <a:off x="0" y="0"/>
                          <a:ext cx="4876800" cy="1319530"/>
                          <a:chOff x="0" y="0"/>
                          <a:chExt cx="4876979" cy="1319842"/>
                        </a:xfrm>
                      </wpg:grpSpPr>
                      <wps:wsp>
                        <wps:cNvPr id="1867" name="Text Box 8"/>
                        <wps:cNvSpPr txBox="1"/>
                        <wps:spPr>
                          <a:xfrm>
                            <a:off x="638354" y="0"/>
                            <a:ext cx="4238625" cy="1319842"/>
                          </a:xfrm>
                          <a:prstGeom prst="rect">
                            <a:avLst/>
                          </a:prstGeom>
                          <a:noFill/>
                          <a:ln w="6350">
                            <a:noFill/>
                          </a:ln>
                        </wps:spPr>
                        <wps:txbx>
                          <w:txbxContent>
                            <w:p w14:paraId="243E4F88" w14:textId="17D5E29A" w:rsidR="00F24323" w:rsidRPr="00F4045B" w:rsidRDefault="00F24323" w:rsidP="000C0C39">
                              <w:pPr>
                                <w:rPr>
                                  <w:rFonts w:ascii="Lato" w:hAnsi="Lato"/>
                                  <w:i/>
                                  <w:iCs/>
                                  <w:sz w:val="20"/>
                                  <w:szCs w:val="20"/>
                                </w:rPr>
                              </w:pPr>
                              <w:r w:rsidRPr="00F4045B">
                                <w:rPr>
                                  <w:rFonts w:ascii="Lato" w:hAnsi="Lato"/>
                                  <w:i/>
                                  <w:iCs/>
                                  <w:sz w:val="20"/>
                                  <w:szCs w:val="20"/>
                                </w:rPr>
                                <w:t>Det anbefales, at denne opgaveseddel laves i Aula uddannelsesmiljø medmindre du ønsker at oprette et reelt opslag i Aula.</w:t>
                              </w:r>
                            </w:p>
                            <w:p w14:paraId="057DD779" w14:textId="0362E6F6" w:rsidR="00F24323" w:rsidRPr="00F4045B" w:rsidRDefault="00F24323" w:rsidP="000C0C39">
                              <w:pPr>
                                <w:pStyle w:val="ListParagraph"/>
                                <w:numPr>
                                  <w:ilvl w:val="0"/>
                                  <w:numId w:val="2"/>
                                </w:numPr>
                                <w:rPr>
                                  <w:rFonts w:ascii="Lato" w:hAnsi="Lato"/>
                                  <w:i/>
                                  <w:iCs/>
                                  <w:sz w:val="20"/>
                                  <w:szCs w:val="20"/>
                                </w:rPr>
                              </w:pPr>
                              <w:r w:rsidRPr="00F4045B">
                                <w:rPr>
                                  <w:rFonts w:ascii="Lato" w:hAnsi="Lato"/>
                                  <w:i/>
                                  <w:iCs/>
                                  <w:sz w:val="20"/>
                                  <w:szCs w:val="20"/>
                                </w:rPr>
                                <w:t xml:space="preserve">Opret </w:t>
                              </w:r>
                              <w:r w:rsidRPr="00F4045B">
                                <w:rPr>
                                  <w:rFonts w:ascii="Lato" w:hAnsi="Lato"/>
                                  <w:b/>
                                  <w:bCs/>
                                  <w:i/>
                                  <w:iCs/>
                                  <w:sz w:val="20"/>
                                  <w:szCs w:val="20"/>
                                </w:rPr>
                                <w:t xml:space="preserve">ikke </w:t>
                              </w:r>
                              <w:r w:rsidRPr="00F4045B">
                                <w:rPr>
                                  <w:rFonts w:ascii="Lato" w:hAnsi="Lato"/>
                                  <w:i/>
                                  <w:iCs/>
                                  <w:sz w:val="20"/>
                                  <w:szCs w:val="20"/>
                                </w:rPr>
                                <w:t xml:space="preserve">opslag, beskeder mm. til forældre og børn under uddannelsesforløbet </w:t>
                              </w:r>
                            </w:p>
                            <w:p w14:paraId="47BFDFE0" w14:textId="77777777" w:rsidR="00F24323" w:rsidRPr="00F4045B" w:rsidRDefault="00F24323" w:rsidP="003F15E4">
                              <w:pPr>
                                <w:pStyle w:val="ListParagraph"/>
                                <w:numPr>
                                  <w:ilvl w:val="0"/>
                                  <w:numId w:val="2"/>
                                </w:numPr>
                                <w:rPr>
                                  <w:rFonts w:ascii="Lato" w:hAnsi="Lato"/>
                                  <w:i/>
                                  <w:iCs/>
                                  <w:sz w:val="20"/>
                                  <w:szCs w:val="20"/>
                                </w:rPr>
                              </w:pPr>
                              <w:r w:rsidRPr="00F4045B">
                                <w:rPr>
                                  <w:rFonts w:ascii="Lato" w:hAnsi="Lato"/>
                                  <w:i/>
                                  <w:iCs/>
                                  <w:sz w:val="20"/>
                                  <w:szCs w:val="20"/>
                                </w:rPr>
                                <w:t>Opret alene opslag, beskeder mm. Til relevante kolleger på institutionen. Eventuelt medarbejdere der deltager i undervisn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868" name="Group 56"/>
                        <wpg:cNvGrpSpPr/>
                        <wpg:grpSpPr>
                          <a:xfrm>
                            <a:off x="0" y="51759"/>
                            <a:ext cx="441744" cy="438149"/>
                            <a:chOff x="0" y="0"/>
                            <a:chExt cx="491130" cy="466725"/>
                          </a:xfrm>
                        </wpg:grpSpPr>
                        <wps:wsp>
                          <wps:cNvPr id="1872" name="Flowchart: Connector 57"/>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3" name="Text Box 58"/>
                          <wps:cNvSpPr txBox="1"/>
                          <wps:spPr>
                            <a:xfrm>
                              <a:off x="28408" y="20040"/>
                              <a:ext cx="462722" cy="446273"/>
                            </a:xfrm>
                            <a:prstGeom prst="rect">
                              <a:avLst/>
                            </a:prstGeom>
                            <a:noFill/>
                            <a:ln w="6350">
                              <a:noFill/>
                            </a:ln>
                          </wps:spPr>
                          <wps:txbx>
                            <w:txbxContent>
                              <w:p w14:paraId="3B11DD31" w14:textId="77777777" w:rsidR="00F24323" w:rsidRPr="00096496" w:rsidRDefault="00F24323" w:rsidP="000C0C39">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624A55C5" wp14:editId="58C94D71">
                                      <wp:extent cx="172720" cy="12065"/>
                                      <wp:effectExtent l="0" t="0" r="0" b="0"/>
                                      <wp:docPr id="187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29D8DF82" id="Gruppe 1866" o:spid="_x0000_s1026" style="position:absolute;margin-left:91pt;margin-top:59.65pt;width:384pt;height:103.9pt;z-index:251660498" coordsize="48769,13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">
                <v:shapetype id="_x0000_t202" coordsize="21600,21600" o:spt="202" path="m,l,21600r21600,l21600,xe">
                  <v:stroke joinstyle="miter"/>
                  <v:path gradientshapeok="t" o:connecttype="rect"/>
                </v:shapetype>
                <v:shape id="Text Box 8" o:spid="_x0000_s1027" type="#_x0000_t202" style="position:absolute;left:6383;width:42386;height:13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" filled="f" stroked="f" strokeweight=".5pt">
                  <v:textbox>
                    <w:txbxContent>
                      <w:p w14:paraId="243E4F88" w14:textId="17D5E29A" w:rsidR="00F24323" w:rsidRPr="00F4045B" w:rsidRDefault="00F24323" w:rsidP="000C0C39">
                        <w:pPr>
                          <w:rPr>
                            <w:rFonts w:ascii="Lato" w:hAnsi="Lato"/>
                            <w:i/>
                            <w:iCs/>
                            <w:sz w:val="20"/>
                            <w:szCs w:val="20"/>
                          </w:rPr>
                        </w:pPr>
                        <w:r w:rsidRPr="00F4045B">
                          <w:rPr>
                            <w:rFonts w:ascii="Lato" w:hAnsi="Lato"/>
                            <w:i/>
                            <w:iCs/>
                            <w:sz w:val="20"/>
                            <w:szCs w:val="20"/>
                          </w:rPr>
                          <w:t>Det anbefales, at denne opgaveseddel laves i Aula uddannelsesmiljø medmindre du ønsker at oprette et reelt opslag i Aula.</w:t>
                        </w:r>
                      </w:p>
                      <w:p w14:paraId="057DD779" w14:textId="0362E6F6" w:rsidR="00F24323" w:rsidRPr="00F4045B" w:rsidRDefault="00F24323" w:rsidP="000C0C39">
                        <w:pPr>
                          <w:pStyle w:val="ListParagraph"/>
                          <w:numPr>
                            <w:ilvl w:val="0"/>
                            <w:numId w:val="2"/>
                          </w:numPr>
                          <w:rPr>
                            <w:rFonts w:ascii="Lato" w:hAnsi="Lato"/>
                            <w:i/>
                            <w:iCs/>
                            <w:sz w:val="20"/>
                            <w:szCs w:val="20"/>
                          </w:rPr>
                        </w:pPr>
                        <w:r w:rsidRPr="00F4045B">
                          <w:rPr>
                            <w:rFonts w:ascii="Lato" w:hAnsi="Lato"/>
                            <w:i/>
                            <w:iCs/>
                            <w:sz w:val="20"/>
                            <w:szCs w:val="20"/>
                          </w:rPr>
                          <w:t xml:space="preserve">Opret </w:t>
                        </w:r>
                        <w:r w:rsidRPr="00F4045B">
                          <w:rPr>
                            <w:rFonts w:ascii="Lato" w:hAnsi="Lato"/>
                            <w:b/>
                            <w:bCs/>
                            <w:i/>
                            <w:iCs/>
                            <w:sz w:val="20"/>
                            <w:szCs w:val="20"/>
                          </w:rPr>
                          <w:t xml:space="preserve">ikke </w:t>
                        </w:r>
                        <w:r w:rsidRPr="00F4045B">
                          <w:rPr>
                            <w:rFonts w:ascii="Lato" w:hAnsi="Lato"/>
                            <w:i/>
                            <w:iCs/>
                            <w:sz w:val="20"/>
                            <w:szCs w:val="20"/>
                          </w:rPr>
                          <w:t xml:space="preserve">opslag, beskeder mm. til forældre og børn under uddannelsesforløbet </w:t>
                        </w:r>
                      </w:p>
                      <w:p w14:paraId="47BFDFE0" w14:textId="77777777" w:rsidR="00F24323" w:rsidRPr="00F4045B" w:rsidRDefault="00F24323" w:rsidP="003F15E4">
                        <w:pPr>
                          <w:pStyle w:val="ListParagraph"/>
                          <w:numPr>
                            <w:ilvl w:val="0"/>
                            <w:numId w:val="2"/>
                          </w:numPr>
                          <w:rPr>
                            <w:rFonts w:ascii="Lato" w:hAnsi="Lato"/>
                            <w:i/>
                            <w:iCs/>
                            <w:sz w:val="20"/>
                            <w:szCs w:val="20"/>
                          </w:rPr>
                        </w:pPr>
                        <w:r w:rsidRPr="00F4045B">
                          <w:rPr>
                            <w:rFonts w:ascii="Lato" w:hAnsi="Lato"/>
                            <w:i/>
                            <w:iCs/>
                            <w:sz w:val="20"/>
                            <w:szCs w:val="20"/>
                          </w:rPr>
                          <w:t>Opret alene opslag, beskeder mm. Til relevante kolleger på institutionen. Eventuelt medarbejdere der deltager i undervisning.</w:t>
                        </w:r>
                      </w:p>
                    </w:txbxContent>
                  </v:textbox>
                </v:shape>
                <v:group id="Group 56" o:spid="_x0000_s1028" style="position:absolute;top:517;width:4417;height:4382" coordsize="491130,466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57" o:spid="_x0000_s1029"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" fillcolor="#b50050" strokecolor="#b50050" strokeweight="1pt">
                    <v:stroke joinstyle="miter"/>
                  </v:shape>
                  <v:shape id="Text Box 58" o:spid="_x0000_s1030" type="#_x0000_t202" style="position:absolute;left:28408;top:20040;width:462722;height:446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" filled="f" stroked="f" strokeweight=".5pt">
                    <v:textbox>
                      <w:txbxContent>
                        <w:p w14:paraId="3B11DD31" w14:textId="77777777" w:rsidR="00F24323" w:rsidRPr="00096496" w:rsidRDefault="00F24323" w:rsidP="000C0C39">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624A55C5" wp14:editId="58C94D71">
                                <wp:extent cx="172720" cy="12065"/>
                                <wp:effectExtent l="0" t="0" r="0" b="0"/>
                                <wp:docPr id="187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v:group>
            </w:pict>
          </mc:Fallback>
        </mc:AlternateContent>
      </w:r>
      <w:r w:rsidR="002A3259">
        <w:rPr>
          <w:rFonts w:ascii="Lato" w:hAnsi="Lato"/>
          <w:noProof/>
        </w:rPr>
        <w:t>I forbindelse med opgaveløsningen, kan I også vælge at</w:t>
      </w:r>
      <w:r w:rsidR="000C0C39" w:rsidRPr="003F15E4">
        <w:rPr>
          <w:rFonts w:ascii="Lato" w:hAnsi="Lato"/>
          <w:noProof/>
        </w:rPr>
        <w:t xml:space="preserve"> </w:t>
      </w:r>
      <w:r w:rsidR="002A3259">
        <w:rPr>
          <w:rFonts w:ascii="Lato" w:hAnsi="Lato"/>
          <w:noProof/>
        </w:rPr>
        <w:t>variere</w:t>
      </w:r>
      <w:r w:rsidR="000C0C39" w:rsidRPr="003F15E4">
        <w:rPr>
          <w:rFonts w:ascii="Lato" w:hAnsi="Lato"/>
          <w:noProof/>
        </w:rPr>
        <w:t xml:space="preserve"> om </w:t>
      </w:r>
      <w:r w:rsidR="002A3259">
        <w:rPr>
          <w:rFonts w:ascii="Lato" w:hAnsi="Lato"/>
          <w:noProof/>
        </w:rPr>
        <w:t>opgaverne skal løses</w:t>
      </w:r>
      <w:r w:rsidR="000C0C39" w:rsidRPr="003F15E4">
        <w:rPr>
          <w:rFonts w:ascii="Lato" w:hAnsi="Lato"/>
          <w:noProof/>
        </w:rPr>
        <w:t xml:space="preserve"> i Aula</w:t>
      </w:r>
      <w:r w:rsidR="0086173F">
        <w:rPr>
          <w:rFonts w:ascii="Lato" w:hAnsi="Lato"/>
          <w:noProof/>
        </w:rPr>
        <w:t>s</w:t>
      </w:r>
      <w:r w:rsidR="000C0C39" w:rsidRPr="003F15E4">
        <w:rPr>
          <w:rFonts w:ascii="Lato" w:hAnsi="Lato"/>
          <w:noProof/>
        </w:rPr>
        <w:t xml:space="preserve"> produktion</w:t>
      </w:r>
      <w:r w:rsidR="0086173F">
        <w:rPr>
          <w:rFonts w:ascii="Lato" w:hAnsi="Lato"/>
          <w:noProof/>
        </w:rPr>
        <w:t>smiljø</w:t>
      </w:r>
      <w:r w:rsidR="000C0C39" w:rsidRPr="003F15E4">
        <w:rPr>
          <w:rFonts w:ascii="Lato" w:hAnsi="Lato"/>
          <w:noProof/>
        </w:rPr>
        <w:t xml:space="preserve"> eller i Aulas </w:t>
      </w:r>
      <w:r w:rsidR="0086173F">
        <w:rPr>
          <w:rFonts w:ascii="Lato" w:hAnsi="Lato"/>
          <w:noProof/>
        </w:rPr>
        <w:t>uddannelses</w:t>
      </w:r>
      <w:r w:rsidR="000C0C39" w:rsidRPr="003F15E4">
        <w:rPr>
          <w:rFonts w:ascii="Lato" w:hAnsi="Lato"/>
          <w:noProof/>
        </w:rPr>
        <w:t>miljø. Det vises tydeligt i starten af de opgavesedler</w:t>
      </w:r>
      <w:r w:rsidR="009A4315">
        <w:rPr>
          <w:rFonts w:ascii="Lato" w:hAnsi="Lato"/>
          <w:noProof/>
        </w:rPr>
        <w:t>,</w:t>
      </w:r>
      <w:r w:rsidR="000C0C39" w:rsidRPr="003F15E4">
        <w:rPr>
          <w:rFonts w:ascii="Lato" w:hAnsi="Lato"/>
          <w:noProof/>
        </w:rPr>
        <w:t xml:space="preserve"> hvor vi </w:t>
      </w:r>
      <w:r w:rsidR="009A4315">
        <w:rPr>
          <w:rFonts w:ascii="Lato" w:hAnsi="Lato"/>
          <w:noProof/>
        </w:rPr>
        <w:t xml:space="preserve">ikke </w:t>
      </w:r>
      <w:r w:rsidR="000C0C39" w:rsidRPr="003F15E4">
        <w:rPr>
          <w:rFonts w:ascii="Lato" w:hAnsi="Lato"/>
          <w:noProof/>
        </w:rPr>
        <w:t xml:space="preserve">anbefaler </w:t>
      </w:r>
      <w:r w:rsidR="009A4315">
        <w:rPr>
          <w:rFonts w:ascii="Lato" w:hAnsi="Lato"/>
          <w:noProof/>
        </w:rPr>
        <w:t>at opgaverne</w:t>
      </w:r>
      <w:r w:rsidR="000C0C39" w:rsidRPr="003F15E4">
        <w:rPr>
          <w:rFonts w:ascii="Lato" w:hAnsi="Lato"/>
          <w:noProof/>
        </w:rPr>
        <w:t xml:space="preserve"> laves</w:t>
      </w:r>
      <w:r w:rsidR="00003543" w:rsidRPr="003F15E4">
        <w:rPr>
          <w:rFonts w:ascii="Lato" w:hAnsi="Lato"/>
          <w:noProof/>
        </w:rPr>
        <w:t xml:space="preserve"> 1 til 1</w:t>
      </w:r>
      <w:r w:rsidR="000C0C39" w:rsidRPr="003F15E4">
        <w:rPr>
          <w:rFonts w:ascii="Lato" w:hAnsi="Lato"/>
          <w:noProof/>
        </w:rPr>
        <w:t xml:space="preserve"> i Aulas produktionsmiljø</w:t>
      </w:r>
      <w:r w:rsidR="009A4315">
        <w:rPr>
          <w:rFonts w:ascii="Lato" w:hAnsi="Lato"/>
          <w:noProof/>
        </w:rPr>
        <w:t>.</w:t>
      </w:r>
      <w:r w:rsidR="000C0C39" w:rsidRPr="003F15E4">
        <w:rPr>
          <w:rFonts w:ascii="Lato" w:hAnsi="Lato"/>
          <w:noProof/>
        </w:rPr>
        <w:t xml:space="preserve"> </w:t>
      </w:r>
      <w:r w:rsidR="009A4315">
        <w:rPr>
          <w:rFonts w:ascii="Lato" w:hAnsi="Lato"/>
          <w:noProof/>
        </w:rPr>
        <w:t>E</w:t>
      </w:r>
      <w:r w:rsidR="000C0C39" w:rsidRPr="003F15E4">
        <w:rPr>
          <w:rFonts w:ascii="Lato" w:hAnsi="Lato"/>
          <w:noProof/>
        </w:rPr>
        <w:t>t opmærksomhedspunkt kunne se ud som følge</w:t>
      </w:r>
      <w:r w:rsidR="00241079" w:rsidRPr="003F15E4">
        <w:rPr>
          <w:rFonts w:ascii="Lato" w:hAnsi="Lato"/>
          <w:noProof/>
        </w:rPr>
        <w:t>r</w:t>
      </w:r>
      <w:r w:rsidR="000C0C39" w:rsidRPr="003F15E4">
        <w:rPr>
          <w:rFonts w:ascii="Lato" w:hAnsi="Lato"/>
          <w:noProof/>
        </w:rPr>
        <w:t xml:space="preserve">: </w:t>
      </w:r>
      <w:r w:rsidR="00A04299" w:rsidRPr="003F15E4">
        <w:rPr>
          <w:rFonts w:ascii="Lato" w:hAnsi="Lato"/>
          <w:noProof/>
        </w:rPr>
        <w:t xml:space="preserve"> </w:t>
      </w:r>
      <w:r w:rsidR="0086173F">
        <w:rPr>
          <w:rFonts w:ascii="Lato" w:hAnsi="Lato"/>
          <w:noProof/>
        </w:rPr>
        <w:br/>
      </w:r>
    </w:p>
    <w:p w14:paraId="004F6469" w14:textId="5D5C2FF9" w:rsidR="00A04299" w:rsidRPr="003F15E4" w:rsidRDefault="00A04299" w:rsidP="003F15E4">
      <w:pPr>
        <w:spacing w:line="240" w:lineRule="auto"/>
        <w:rPr>
          <w:rFonts w:ascii="Lato" w:hAnsi="Lato"/>
          <w:noProof/>
        </w:rPr>
      </w:pPr>
    </w:p>
    <w:p w14:paraId="200C6EA9" w14:textId="75EDFF33" w:rsidR="000C0C39" w:rsidRPr="003F15E4" w:rsidRDefault="000C0C39" w:rsidP="003F15E4">
      <w:pPr>
        <w:spacing w:line="240" w:lineRule="auto"/>
        <w:rPr>
          <w:rFonts w:ascii="Lato" w:hAnsi="Lato"/>
          <w:noProof/>
        </w:rPr>
      </w:pPr>
    </w:p>
    <w:p w14:paraId="09DA1AA6" w14:textId="24E7A1F4" w:rsidR="000C0C39" w:rsidRPr="003F15E4" w:rsidRDefault="000C0C39" w:rsidP="003F15E4">
      <w:pPr>
        <w:spacing w:line="240" w:lineRule="auto"/>
        <w:rPr>
          <w:rFonts w:ascii="Lato" w:hAnsi="Lato"/>
          <w:noProof/>
        </w:rPr>
      </w:pPr>
    </w:p>
    <w:p w14:paraId="045D23BA" w14:textId="50A9DFB1" w:rsidR="005C1661" w:rsidRPr="003F15E4" w:rsidRDefault="005C1661" w:rsidP="003F15E4">
      <w:pPr>
        <w:spacing w:line="240" w:lineRule="auto"/>
        <w:rPr>
          <w:rFonts w:ascii="Lato" w:hAnsi="Lato"/>
          <w:noProof/>
        </w:rPr>
      </w:pPr>
    </w:p>
    <w:p w14:paraId="0975C163" w14:textId="77777777" w:rsidR="000C0C39" w:rsidRPr="003F15E4" w:rsidRDefault="000C0C39" w:rsidP="003F15E4">
      <w:pPr>
        <w:spacing w:line="240" w:lineRule="auto"/>
        <w:jc w:val="both"/>
        <w:rPr>
          <w:rFonts w:ascii="Lato" w:hAnsi="Lato"/>
          <w:noProof/>
        </w:rPr>
      </w:pPr>
    </w:p>
    <w:p w14:paraId="46E3EE1E" w14:textId="4FB2935C" w:rsidR="009A4315" w:rsidRDefault="0086173F" w:rsidP="00F4045B">
      <w:pPr>
        <w:spacing w:line="240" w:lineRule="auto"/>
        <w:rPr>
          <w:rFonts w:ascii="Lato" w:hAnsi="Lato"/>
          <w:noProof/>
        </w:rPr>
      </w:pPr>
      <w:r>
        <w:rPr>
          <w:rFonts w:ascii="Lato" w:hAnsi="Lato"/>
          <w:noProof/>
        </w:rPr>
        <w:br/>
      </w:r>
      <w:r w:rsidR="009A4315">
        <w:rPr>
          <w:rFonts w:ascii="Lato" w:hAnsi="Lato"/>
          <w:noProof/>
        </w:rPr>
        <w:t xml:space="preserve">Vælger I at lave opgaverne i Aulas produktionsmiljø, skal I derfor være ekstra opmærksomme på, at kommunikationen er relevant og målrettet den rigtige gruppe. Det betyder også, at I ikke skal udføre opgaverne slavisk, da eksemplerne er rettet mod Aulas uddannelsesmiljø. </w:t>
      </w:r>
      <w:r w:rsidR="00F4045B">
        <w:rPr>
          <w:rFonts w:ascii="Lato" w:hAnsi="Lato"/>
          <w:noProof/>
        </w:rPr>
        <w:t>I skal ydermere være opmærksomme på, at visitkortene ikke kan bruges i produktionsmiljøet samt at visse funktioner vil kræve et yderligere step-up af sikkerhedsmæssige årsager, medmindre der logges ind med en kommunal IdP, som er opsat til at steppe op fra start.</w:t>
      </w:r>
    </w:p>
    <w:p w14:paraId="278F04ED" w14:textId="70A8B460" w:rsidR="00737766" w:rsidRDefault="00252890" w:rsidP="00F4045B">
      <w:pPr>
        <w:spacing w:line="240" w:lineRule="auto"/>
        <w:rPr>
          <w:rFonts w:ascii="Lato" w:hAnsi="Lato"/>
          <w:noProof/>
        </w:rPr>
      </w:pPr>
      <w:r w:rsidRPr="003F15E4">
        <w:rPr>
          <w:rFonts w:ascii="Lato" w:hAnsi="Lato"/>
          <w:noProof/>
        </w:rPr>
        <w:t>Det er derfor op til den enkelte at beslutte om de vil undervise i uddannelsesmiljøet eller Aula</w:t>
      </w:r>
      <w:r w:rsidR="0086173F">
        <w:rPr>
          <w:rFonts w:ascii="Lato" w:hAnsi="Lato"/>
          <w:noProof/>
        </w:rPr>
        <w:t>s</w:t>
      </w:r>
      <w:r w:rsidRPr="003F15E4">
        <w:rPr>
          <w:rFonts w:ascii="Lato" w:hAnsi="Lato"/>
          <w:noProof/>
        </w:rPr>
        <w:t xml:space="preserve"> produktion</w:t>
      </w:r>
      <w:r w:rsidR="0086173F">
        <w:rPr>
          <w:rFonts w:ascii="Lato" w:hAnsi="Lato"/>
          <w:noProof/>
        </w:rPr>
        <w:t>smiljø</w:t>
      </w:r>
      <w:r w:rsidRPr="003F15E4">
        <w:rPr>
          <w:rFonts w:ascii="Lato" w:hAnsi="Lato"/>
          <w:noProof/>
        </w:rPr>
        <w:t xml:space="preserve">. </w:t>
      </w:r>
      <w:r w:rsidR="0086173F">
        <w:rPr>
          <w:rFonts w:ascii="Lato" w:hAnsi="Lato"/>
          <w:noProof/>
        </w:rPr>
        <w:br/>
      </w:r>
    </w:p>
    <w:p w14:paraId="73AC5697" w14:textId="0ABA48FF" w:rsidR="0043273A" w:rsidRPr="003F15E4" w:rsidRDefault="00252890" w:rsidP="003F15E4">
      <w:pPr>
        <w:spacing w:line="240" w:lineRule="auto"/>
        <w:jc w:val="both"/>
        <w:rPr>
          <w:rFonts w:ascii="Lato" w:hAnsi="Lato"/>
          <w:noProof/>
        </w:rPr>
      </w:pPr>
      <w:r w:rsidRPr="003F15E4">
        <w:rPr>
          <w:rFonts w:ascii="Lato" w:hAnsi="Lato"/>
          <w:noProof/>
        </w:rPr>
        <w:t xml:space="preserve">God arbejdslyst med Aula. </w:t>
      </w:r>
    </w:p>
    <w:p w14:paraId="2410BB78" w14:textId="77777777" w:rsidR="0043273A" w:rsidRDefault="0043273A" w:rsidP="00C92B72">
      <w:pPr>
        <w:jc w:val="center"/>
        <w:rPr>
          <w:noProof/>
        </w:rPr>
      </w:pPr>
    </w:p>
    <w:p w14:paraId="3796D9B7" w14:textId="77777777" w:rsidR="0043273A" w:rsidRDefault="0043273A" w:rsidP="00C92B72">
      <w:pPr>
        <w:jc w:val="center"/>
        <w:rPr>
          <w:noProof/>
        </w:rPr>
      </w:pPr>
    </w:p>
    <w:p w14:paraId="5C11DDFD" w14:textId="77777777" w:rsidR="0043273A" w:rsidRDefault="0043273A" w:rsidP="00C92B72">
      <w:pPr>
        <w:jc w:val="center"/>
        <w:rPr>
          <w:noProof/>
        </w:rPr>
      </w:pPr>
    </w:p>
    <w:p w14:paraId="63EF8595" w14:textId="77777777" w:rsidR="0043273A" w:rsidRDefault="0043273A" w:rsidP="00C92B72">
      <w:pPr>
        <w:jc w:val="center"/>
        <w:rPr>
          <w:noProof/>
        </w:rPr>
      </w:pPr>
    </w:p>
    <w:p w14:paraId="39BF010C" w14:textId="77777777" w:rsidR="0043273A" w:rsidRDefault="0043273A" w:rsidP="00C92B72">
      <w:pPr>
        <w:jc w:val="center"/>
        <w:rPr>
          <w:noProof/>
        </w:rPr>
      </w:pPr>
    </w:p>
    <w:p w14:paraId="34AB999E" w14:textId="366D3F90" w:rsidR="0043273A" w:rsidRDefault="0043273A" w:rsidP="00C92B72">
      <w:pPr>
        <w:jc w:val="center"/>
        <w:rPr>
          <w:noProof/>
        </w:rPr>
      </w:pPr>
    </w:p>
    <w:p w14:paraId="182C3F65" w14:textId="17F0094F" w:rsidR="00252890" w:rsidRDefault="00252890" w:rsidP="00C92B72">
      <w:pPr>
        <w:jc w:val="center"/>
        <w:rPr>
          <w:noProof/>
        </w:rPr>
      </w:pPr>
    </w:p>
    <w:p w14:paraId="6EA1DE15" w14:textId="77777777" w:rsidR="00252890" w:rsidRDefault="00252890" w:rsidP="00C92B72">
      <w:pPr>
        <w:jc w:val="center"/>
        <w:rPr>
          <w:noProof/>
        </w:rPr>
      </w:pPr>
    </w:p>
    <w:p w14:paraId="1115CFE0" w14:textId="77777777" w:rsidR="0043273A" w:rsidRDefault="0043273A" w:rsidP="00C92B72">
      <w:pPr>
        <w:jc w:val="center"/>
        <w:rPr>
          <w:noProof/>
        </w:rPr>
      </w:pPr>
    </w:p>
    <w:p w14:paraId="4F59E89B" w14:textId="77777777" w:rsidR="0043273A" w:rsidRDefault="0043273A" w:rsidP="00C92B72">
      <w:pPr>
        <w:jc w:val="center"/>
        <w:rPr>
          <w:noProof/>
        </w:rPr>
      </w:pPr>
    </w:p>
    <w:p w14:paraId="19D0DAC9" w14:textId="3C3EB40E" w:rsidR="0043273A" w:rsidRDefault="00A93562" w:rsidP="00C92B72">
      <w:pPr>
        <w:jc w:val="center"/>
        <w:rPr>
          <w:noProof/>
        </w:rPr>
      </w:pPr>
      <w:r w:rsidRPr="001E7EB8">
        <w:rPr>
          <w:noProof/>
        </w:rPr>
        <mc:AlternateContent>
          <mc:Choice Requires="wps">
            <w:drawing>
              <wp:anchor distT="0" distB="0" distL="114300" distR="114300" simplePos="0" relativeHeight="251684050" behindDoc="0" locked="0" layoutInCell="1" allowOverlap="1" wp14:anchorId="707D31AC" wp14:editId="087378C3">
                <wp:simplePos x="0" y="0"/>
                <wp:positionH relativeFrom="margin">
                  <wp:posOffset>114935</wp:posOffset>
                </wp:positionH>
                <wp:positionV relativeFrom="paragraph">
                  <wp:posOffset>285115</wp:posOffset>
                </wp:positionV>
                <wp:extent cx="6402070" cy="3427095"/>
                <wp:effectExtent l="19050" t="0" r="17780" b="1221105"/>
                <wp:wrapNone/>
                <wp:docPr id="66" name="Rektangel: afrundede hjørner 199"/>
                <wp:cNvGraphicFramePr/>
                <a:graphic xmlns:a="http://schemas.openxmlformats.org/drawingml/2006/main">
                  <a:graphicData uri="http://schemas.microsoft.com/office/word/2010/wordprocessingShape">
                    <wps:wsp>
                      <wps:cNvSpPr/>
                      <wps:spPr>
                        <a:xfrm>
                          <a:off x="0" y="0"/>
                          <a:ext cx="6402070" cy="3427095"/>
                        </a:xfrm>
                        <a:prstGeom prst="roundRect">
                          <a:avLst>
                            <a:gd name="adj" fmla="val 8697"/>
                          </a:avLst>
                        </a:prstGeom>
                        <a:solidFill>
                          <a:srgbClr val="2091A2"/>
                        </a:solidFill>
                        <a:ln w="28575" cap="flat" cmpd="sng" algn="ctr">
                          <a:noFill/>
                          <a:prstDash val="solid"/>
                          <a:miter lim="800000"/>
                        </a:ln>
                        <a:effectLst>
                          <a:reflection blurRad="6350" stA="52000" endA="300" endPos="35000" dir="5400000" sy="-100000" algn="bl" rotWithShape="0"/>
                        </a:effectLst>
                      </wps:spPr>
                      <wps:txbx>
                        <w:txbxContent>
                          <w:p w14:paraId="7B1C0EED" w14:textId="77777777" w:rsidR="00F24323" w:rsidRDefault="00F24323" w:rsidP="00A93562">
                            <w:pPr>
                              <w:rPr>
                                <w:rFonts w:ascii="Lato" w:hAnsi="Lato"/>
                                <w:b/>
                                <w:color w:val="FFFFFF" w:themeColor="background1"/>
                                <w:sz w:val="44"/>
                                <w:szCs w:val="20"/>
                              </w:rPr>
                            </w:pPr>
                          </w:p>
                          <w:p w14:paraId="7E7595A7" w14:textId="77777777" w:rsidR="00F24323" w:rsidRPr="00E177FF" w:rsidRDefault="00F24323" w:rsidP="00A93562">
                            <w:pPr>
                              <w:jc w:val="center"/>
                              <w:rPr>
                                <w:rFonts w:ascii="Lato" w:hAnsi="Lato"/>
                                <w:b/>
                                <w:color w:val="FFFFFF" w:themeColor="background1"/>
                                <w:sz w:val="18"/>
                                <w:szCs w:val="18"/>
                              </w:rPr>
                            </w:pPr>
                            <w:r w:rsidRPr="00FA24F3">
                              <w:rPr>
                                <w:noProof/>
                                <w:color w:val="222350"/>
                                <w:sz w:val="20"/>
                                <w:szCs w:val="20"/>
                              </w:rPr>
                              <w:drawing>
                                <wp:inline distT="0" distB="0" distL="0" distR="0" wp14:anchorId="1BFB8AAB" wp14:editId="1C0391EC">
                                  <wp:extent cx="2101933" cy="851282"/>
                                  <wp:effectExtent l="0" t="0" r="0" b="6350"/>
                                  <wp:docPr id="920"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2"/>
                                          <a:stretch>
                                            <a:fillRect/>
                                          </a:stretch>
                                        </pic:blipFill>
                                        <pic:spPr>
                                          <a:xfrm>
                                            <a:off x="0" y="0"/>
                                            <a:ext cx="2165233" cy="876919"/>
                                          </a:xfrm>
                                          <a:prstGeom prst="rect">
                                            <a:avLst/>
                                          </a:prstGeom>
                                        </pic:spPr>
                                      </pic:pic>
                                    </a:graphicData>
                                  </a:graphic>
                                </wp:inline>
                              </w:drawing>
                            </w:r>
                          </w:p>
                          <w:p w14:paraId="7FFB15BC" w14:textId="77777777" w:rsidR="00F24323" w:rsidRPr="00E177FF" w:rsidRDefault="00F24323" w:rsidP="00A93562">
                            <w:pPr>
                              <w:jc w:val="center"/>
                              <w:rPr>
                                <w:rFonts w:ascii="Lato" w:hAnsi="Lato"/>
                                <w:b/>
                                <w:color w:val="FFFFFF" w:themeColor="background1"/>
                                <w:sz w:val="16"/>
                                <w:szCs w:val="16"/>
                              </w:rPr>
                            </w:pPr>
                          </w:p>
                          <w:p w14:paraId="5E7DC70E" w14:textId="77777777" w:rsidR="00F24323" w:rsidRPr="00666FE2" w:rsidRDefault="00F24323" w:rsidP="00A93562">
                            <w:pPr>
                              <w:jc w:val="center"/>
                              <w:rPr>
                                <w:rFonts w:ascii="Lato" w:hAnsi="Lato"/>
                                <w:b/>
                                <w:color w:val="FFFFFF" w:themeColor="background1"/>
                                <w:sz w:val="48"/>
                                <w:szCs w:val="48"/>
                              </w:rPr>
                            </w:pPr>
                            <w:r w:rsidRPr="00666FE2">
                              <w:rPr>
                                <w:rFonts w:ascii="Lato" w:hAnsi="Lato"/>
                                <w:b/>
                                <w:color w:val="FFFFFF" w:themeColor="background1"/>
                                <w:sz w:val="48"/>
                                <w:szCs w:val="48"/>
                              </w:rPr>
                              <w:t>Modul 2 – Målrettet kommunikation</w:t>
                            </w:r>
                          </w:p>
                          <w:p w14:paraId="1A4A445F" w14:textId="77777777" w:rsidR="00F24323" w:rsidRPr="00FA24F3" w:rsidRDefault="00F24323" w:rsidP="00A93562">
                            <w:pPr>
                              <w:rPr>
                                <w:rFonts w:ascii="Lato" w:hAnsi="Lato"/>
                                <w:b/>
                                <w:color w:val="FFFFFF" w:themeColor="background1"/>
                                <w:sz w:val="44"/>
                                <w:szCs w:val="20"/>
                              </w:rPr>
                            </w:pPr>
                            <w:r>
                              <w:rPr>
                                <w:rFonts w:ascii="Lato" w:hAnsi="Lato"/>
                                <w:b/>
                                <w:color w:val="FFFFFF" w:themeColor="background1"/>
                                <w:sz w:val="28"/>
                                <w:szCs w:val="28"/>
                              </w:rPr>
                              <w:br/>
                            </w:r>
                          </w:p>
                          <w:p w14:paraId="2E2DB3A6" w14:textId="77777777" w:rsidR="00F24323" w:rsidRPr="00794E89" w:rsidRDefault="00F24323" w:rsidP="00A93562">
                            <w:pPr>
                              <w:jc w:val="center"/>
                              <w:rPr>
                                <w:color w:val="222350"/>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D31AC" id="Rektangel: afrundede hjørner 199" o:spid="_x0000_s1031" style="position:absolute;left:0;text-align:left;margin-left:9.05pt;margin-top:22.45pt;width:504.1pt;height:269.85pt;z-index:2516840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570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" fillcolor="#2091a2" stroked="f" strokeweight="2.25pt">
                <v:stroke joinstyle="miter"/>
                <v:textbox>
                  <w:txbxContent>
                    <w:p w14:paraId="7B1C0EED" w14:textId="77777777" w:rsidR="00F24323" w:rsidRDefault="00F24323" w:rsidP="00A93562">
                      <w:pPr>
                        <w:rPr>
                          <w:rFonts w:ascii="Lato" w:hAnsi="Lato"/>
                          <w:b/>
                          <w:color w:val="FFFFFF" w:themeColor="background1"/>
                          <w:sz w:val="44"/>
                          <w:szCs w:val="20"/>
                        </w:rPr>
                      </w:pPr>
                    </w:p>
                    <w:p w14:paraId="7E7595A7" w14:textId="77777777" w:rsidR="00F24323" w:rsidRPr="00E177FF" w:rsidRDefault="00F24323" w:rsidP="00A93562">
                      <w:pPr>
                        <w:jc w:val="center"/>
                        <w:rPr>
                          <w:rFonts w:ascii="Lato" w:hAnsi="Lato"/>
                          <w:b/>
                          <w:color w:val="FFFFFF" w:themeColor="background1"/>
                          <w:sz w:val="18"/>
                          <w:szCs w:val="18"/>
                        </w:rPr>
                      </w:pPr>
                      <w:r w:rsidRPr="00FA24F3">
                        <w:rPr>
                          <w:noProof/>
                          <w:color w:val="222350"/>
                          <w:sz w:val="20"/>
                          <w:szCs w:val="20"/>
                        </w:rPr>
                        <w:drawing>
                          <wp:inline distT="0" distB="0" distL="0" distR="0" wp14:anchorId="1BFB8AAB" wp14:editId="1C0391EC">
                            <wp:extent cx="2101933" cy="851282"/>
                            <wp:effectExtent l="0" t="0" r="0" b="6350"/>
                            <wp:docPr id="920"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2"/>
                                    <a:stretch>
                                      <a:fillRect/>
                                    </a:stretch>
                                  </pic:blipFill>
                                  <pic:spPr>
                                    <a:xfrm>
                                      <a:off x="0" y="0"/>
                                      <a:ext cx="2165233" cy="876919"/>
                                    </a:xfrm>
                                    <a:prstGeom prst="rect">
                                      <a:avLst/>
                                    </a:prstGeom>
                                  </pic:spPr>
                                </pic:pic>
                              </a:graphicData>
                            </a:graphic>
                          </wp:inline>
                        </w:drawing>
                      </w:r>
                    </w:p>
                    <w:p w14:paraId="7FFB15BC" w14:textId="77777777" w:rsidR="00F24323" w:rsidRPr="00E177FF" w:rsidRDefault="00F24323" w:rsidP="00A93562">
                      <w:pPr>
                        <w:jc w:val="center"/>
                        <w:rPr>
                          <w:rFonts w:ascii="Lato" w:hAnsi="Lato"/>
                          <w:b/>
                          <w:color w:val="FFFFFF" w:themeColor="background1"/>
                          <w:sz w:val="16"/>
                          <w:szCs w:val="16"/>
                        </w:rPr>
                      </w:pPr>
                    </w:p>
                    <w:p w14:paraId="5E7DC70E" w14:textId="77777777" w:rsidR="00F24323" w:rsidRPr="00666FE2" w:rsidRDefault="00F24323" w:rsidP="00A93562">
                      <w:pPr>
                        <w:jc w:val="center"/>
                        <w:rPr>
                          <w:rFonts w:ascii="Lato" w:hAnsi="Lato"/>
                          <w:b/>
                          <w:color w:val="FFFFFF" w:themeColor="background1"/>
                          <w:sz w:val="48"/>
                          <w:szCs w:val="48"/>
                        </w:rPr>
                      </w:pPr>
                      <w:r w:rsidRPr="00666FE2">
                        <w:rPr>
                          <w:rFonts w:ascii="Lato" w:hAnsi="Lato"/>
                          <w:b/>
                          <w:color w:val="FFFFFF" w:themeColor="background1"/>
                          <w:sz w:val="48"/>
                          <w:szCs w:val="48"/>
                        </w:rPr>
                        <w:t>Modul 2 – Målrettet kommunikation</w:t>
                      </w:r>
                    </w:p>
                    <w:p w14:paraId="1A4A445F" w14:textId="77777777" w:rsidR="00F24323" w:rsidRPr="00FA24F3" w:rsidRDefault="00F24323" w:rsidP="00A93562">
                      <w:pPr>
                        <w:rPr>
                          <w:rFonts w:ascii="Lato" w:hAnsi="Lato"/>
                          <w:b/>
                          <w:color w:val="FFFFFF" w:themeColor="background1"/>
                          <w:sz w:val="44"/>
                          <w:szCs w:val="20"/>
                        </w:rPr>
                      </w:pPr>
                      <w:r>
                        <w:rPr>
                          <w:rFonts w:ascii="Lato" w:hAnsi="Lato"/>
                          <w:b/>
                          <w:color w:val="FFFFFF" w:themeColor="background1"/>
                          <w:sz w:val="28"/>
                          <w:szCs w:val="28"/>
                        </w:rPr>
                        <w:br/>
                      </w:r>
                    </w:p>
                    <w:p w14:paraId="2E2DB3A6" w14:textId="77777777" w:rsidR="00F24323" w:rsidRPr="00794E89" w:rsidRDefault="00F24323" w:rsidP="00A93562">
                      <w:pPr>
                        <w:jc w:val="center"/>
                        <w:rPr>
                          <w:color w:val="222350"/>
                          <w:sz w:val="20"/>
                          <w:szCs w:val="20"/>
                        </w:rPr>
                      </w:pPr>
                    </w:p>
                  </w:txbxContent>
                </v:textbox>
                <w10:wrap anchorx="margin"/>
              </v:roundrect>
            </w:pict>
          </mc:Fallback>
        </mc:AlternateContent>
      </w:r>
    </w:p>
    <w:p w14:paraId="3FBA9D1A" w14:textId="1D6EBC68" w:rsidR="00CA1443" w:rsidRDefault="00CA1443" w:rsidP="00C92B72">
      <w:pPr>
        <w:jc w:val="center"/>
      </w:pPr>
    </w:p>
    <w:p w14:paraId="60489AEE" w14:textId="0C6882B5" w:rsidR="00CA1443" w:rsidRDefault="00CA1443">
      <w:r>
        <w:br w:type="page"/>
      </w:r>
    </w:p>
    <w:p w14:paraId="475916CF" w14:textId="77777777" w:rsidR="00A93562" w:rsidRDefault="00A93562" w:rsidP="00A93562">
      <w:pPr>
        <w:jc w:val="center"/>
        <w:rPr>
          <w:rFonts w:ascii="Calibri" w:eastAsia="Calibri" w:hAnsi="Calibri" w:cs="Times New Roman"/>
        </w:rPr>
      </w:pPr>
      <w:bookmarkStart w:id="0" w:name="_Hlk46738589"/>
      <w:r w:rsidRPr="005B5B95">
        <w:rPr>
          <w:rFonts w:ascii="Calibri" w:eastAsia="Calibri" w:hAnsi="Calibri" w:cs="Times New Roman"/>
          <w:noProof/>
        </w:rPr>
        <w:lastRenderedPageBreak/>
        <mc:AlternateContent>
          <mc:Choice Requires="wpg">
            <w:drawing>
              <wp:anchor distT="0" distB="0" distL="114300" distR="114300" simplePos="0" relativeHeight="251693266" behindDoc="0" locked="0" layoutInCell="1" allowOverlap="1" wp14:anchorId="3FCCD818" wp14:editId="308AE2D7">
                <wp:simplePos x="0" y="0"/>
                <wp:positionH relativeFrom="column">
                  <wp:posOffset>690880</wp:posOffset>
                </wp:positionH>
                <wp:positionV relativeFrom="paragraph">
                  <wp:posOffset>7951470</wp:posOffset>
                </wp:positionV>
                <wp:extent cx="476250" cy="466725"/>
                <wp:effectExtent l="0" t="0" r="19050" b="28575"/>
                <wp:wrapNone/>
                <wp:docPr id="67" name="Group 67"/>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68" name="Flowchart: Connector 68"/>
                        <wps:cNvSpPr/>
                        <wps:spPr>
                          <a:xfrm>
                            <a:off x="0" y="0"/>
                            <a:ext cx="476250" cy="466725"/>
                          </a:xfrm>
                          <a:prstGeom prst="flowChartConnector">
                            <a:avLst/>
                          </a:prstGeom>
                          <a:solidFill>
                            <a:srgbClr val="B50050"/>
                          </a:solidFill>
                          <a:ln w="12700" cap="flat" cmpd="sng" algn="ctr">
                            <a:solidFill>
                              <a:srgbClr val="B5005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Text Box 79"/>
                        <wps:cNvSpPr txBox="1"/>
                        <wps:spPr>
                          <a:xfrm>
                            <a:off x="58258" y="47625"/>
                            <a:ext cx="361950" cy="390525"/>
                          </a:xfrm>
                          <a:prstGeom prst="rect">
                            <a:avLst/>
                          </a:prstGeom>
                          <a:noFill/>
                          <a:ln w="6350">
                            <a:noFill/>
                          </a:ln>
                        </wps:spPr>
                        <wps:txbx>
                          <w:txbxContent>
                            <w:p w14:paraId="5317A74D"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 xml:space="preserve"> !</w:t>
                              </w:r>
                              <w:r w:rsidRPr="005B5B95">
                                <w:rPr>
                                  <w:rFonts w:ascii="Lato" w:hAnsi="Lato"/>
                                  <w:b/>
                                  <w:bCs/>
                                  <w:noProof/>
                                  <w:color w:val="FFFFFF"/>
                                  <w:sz w:val="36"/>
                                  <w:szCs w:val="36"/>
                                  <w:lang w:val="en-US"/>
                                </w:rPr>
                                <w:drawing>
                                  <wp:inline distT="0" distB="0" distL="0" distR="0" wp14:anchorId="4D7A0A64" wp14:editId="5DED7ADD">
                                    <wp:extent cx="172720" cy="1206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FCCD818" id="Group 67" o:spid="_x0000_s1032" style="position:absolute;left:0;text-align:left;margin-left:54.4pt;margin-top:626.1pt;width:37.5pt;height:36.75pt;z-index:251693266;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">
                <v:shape id="Flowchart: Connector 68" o:spid="_x0000_s1033"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" fillcolor="#b50050" strokecolor="#b50050" strokeweight="1pt">
                  <v:stroke joinstyle="miter"/>
                </v:shape>
                <v:shape id="Text Box 79" o:spid="_x0000_s1034" type="#_x0000_t202" style="position:absolute;left:58258;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lay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rmL3D/En6AXN0AAAD//wMAUEsBAi0AFAAGAAgAAAAhANvh9svuAAAAhQEAABMAAAAAAAAA&#10;AAAAAAAAAAAAAFtDb250ZW50X1R5cGVzXS54bWxQSwECLQAUAAYACAAAACEAWvQsW78AAAAVAQAA&#10;CwAAAAAAAAAAAAAAAAAfAQAAX3JlbHMvLnJlbHNQSwECLQAUAAYACAAAACEAmPJWssYAAADbAAAA&#10;DwAAAAAAAAAAAAAAAAAHAgAAZHJzL2Rvd25yZXYueG1sUEsFBgAAAAADAAMAtwAAAPoCAAAAAA==&#10;" filled="f" stroked="f" strokeweight=".5pt">
                  <v:textbox>
                    <w:txbxContent>
                      <w:p w14:paraId="5317A74D"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 xml:space="preserve"> !</w:t>
                        </w:r>
                        <w:r w:rsidRPr="005B5B95">
                          <w:rPr>
                            <w:rFonts w:ascii="Lato" w:hAnsi="Lato"/>
                            <w:b/>
                            <w:bCs/>
                            <w:noProof/>
                            <w:color w:val="FFFFFF"/>
                            <w:sz w:val="36"/>
                            <w:szCs w:val="36"/>
                            <w:lang w:val="en-US"/>
                          </w:rPr>
                          <w:drawing>
                            <wp:inline distT="0" distB="0" distL="0" distR="0" wp14:anchorId="4D7A0A64" wp14:editId="5DED7ADD">
                              <wp:extent cx="172720" cy="1206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705554" behindDoc="0" locked="0" layoutInCell="1" allowOverlap="1" wp14:anchorId="5B2D2EF1" wp14:editId="6F6EAF69">
                <wp:simplePos x="0" y="0"/>
                <wp:positionH relativeFrom="column">
                  <wp:posOffset>669290</wp:posOffset>
                </wp:positionH>
                <wp:positionV relativeFrom="paragraph">
                  <wp:posOffset>1699895</wp:posOffset>
                </wp:positionV>
                <wp:extent cx="476250" cy="466725"/>
                <wp:effectExtent l="0" t="0" r="19050" b="28575"/>
                <wp:wrapNone/>
                <wp:docPr id="80" name="Group 80"/>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81" name="Flowchart: Connector 81"/>
                        <wps:cNvSpPr/>
                        <wps:spPr>
                          <a:xfrm>
                            <a:off x="0" y="0"/>
                            <a:ext cx="476250" cy="466725"/>
                          </a:xfrm>
                          <a:prstGeom prst="flowChartConnector">
                            <a:avLst/>
                          </a:prstGeom>
                          <a:solidFill>
                            <a:srgbClr val="B50050"/>
                          </a:solidFill>
                          <a:ln w="12700" cap="flat" cmpd="sng" algn="ctr">
                            <a:solidFill>
                              <a:srgbClr val="B5005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Text Box 83"/>
                        <wps:cNvSpPr txBox="1"/>
                        <wps:spPr>
                          <a:xfrm>
                            <a:off x="58258" y="47625"/>
                            <a:ext cx="361950" cy="390525"/>
                          </a:xfrm>
                          <a:prstGeom prst="rect">
                            <a:avLst/>
                          </a:prstGeom>
                          <a:noFill/>
                          <a:ln w="6350">
                            <a:noFill/>
                          </a:ln>
                        </wps:spPr>
                        <wps:txbx>
                          <w:txbxContent>
                            <w:p w14:paraId="7A8F56A2"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 xml:space="preserve"> !</w:t>
                              </w:r>
                              <w:r w:rsidRPr="005B5B95">
                                <w:rPr>
                                  <w:rFonts w:ascii="Lato" w:hAnsi="Lato"/>
                                  <w:b/>
                                  <w:bCs/>
                                  <w:noProof/>
                                  <w:color w:val="FFFFFF"/>
                                  <w:sz w:val="36"/>
                                  <w:szCs w:val="36"/>
                                  <w:lang w:val="en-US"/>
                                </w:rPr>
                                <w:drawing>
                                  <wp:inline distT="0" distB="0" distL="0" distR="0" wp14:anchorId="67FB89B3" wp14:editId="37DE73D1">
                                    <wp:extent cx="172720" cy="12065"/>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B2D2EF1" id="Group 80" o:spid="_x0000_s1035" style="position:absolute;left:0;text-align:left;margin-left:52.7pt;margin-top:133.85pt;width:37.5pt;height:36.75pt;z-index:251705554;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">
                <v:shape id="Flowchart: Connector 81" o:spid="_x0000_s1036"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" fillcolor="#b50050" strokecolor="#b50050" strokeweight="1pt">
                  <v:stroke joinstyle="miter"/>
                </v:shape>
                <v:shape id="Text Box 83" o:spid="_x0000_s1037" type="#_x0000_t202" style="position:absolute;left:58258;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" filled="f" stroked="f" strokeweight=".5pt">
                  <v:textbox>
                    <w:txbxContent>
                      <w:p w14:paraId="7A8F56A2"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 xml:space="preserve"> !</w:t>
                        </w:r>
                        <w:r w:rsidRPr="005B5B95">
                          <w:rPr>
                            <w:rFonts w:ascii="Lato" w:hAnsi="Lato"/>
                            <w:b/>
                            <w:bCs/>
                            <w:noProof/>
                            <w:color w:val="FFFFFF"/>
                            <w:sz w:val="36"/>
                            <w:szCs w:val="36"/>
                            <w:lang w:val="en-US"/>
                          </w:rPr>
                          <w:drawing>
                            <wp:inline distT="0" distB="0" distL="0" distR="0" wp14:anchorId="67FB89B3" wp14:editId="37DE73D1">
                              <wp:extent cx="172720" cy="12065"/>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703506" behindDoc="0" locked="0" layoutInCell="1" allowOverlap="1" wp14:anchorId="044C4383" wp14:editId="7CC6AF82">
                <wp:simplePos x="0" y="0"/>
                <wp:positionH relativeFrom="column">
                  <wp:posOffset>689610</wp:posOffset>
                </wp:positionH>
                <wp:positionV relativeFrom="paragraph">
                  <wp:posOffset>3070698</wp:posOffset>
                </wp:positionV>
                <wp:extent cx="476250" cy="466725"/>
                <wp:effectExtent l="0" t="0" r="19050" b="28575"/>
                <wp:wrapNone/>
                <wp:docPr id="47" name="Group 47"/>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48" name="Flowchart: Connector 1"/>
                        <wps:cNvSpPr/>
                        <wps:spPr>
                          <a:xfrm>
                            <a:off x="0" y="0"/>
                            <a:ext cx="476250" cy="466725"/>
                          </a:xfrm>
                          <a:prstGeom prst="flowChartConnector">
                            <a:avLst/>
                          </a:prstGeom>
                          <a:solidFill>
                            <a:srgbClr val="2091A2"/>
                          </a:solidFill>
                          <a:ln w="12700" cap="flat" cmpd="sng" algn="ctr">
                            <a:solidFill>
                              <a:srgbClr val="2091A2"/>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Text Box 2"/>
                        <wps:cNvSpPr txBox="1"/>
                        <wps:spPr>
                          <a:xfrm>
                            <a:off x="66675" y="35750"/>
                            <a:ext cx="361950" cy="390525"/>
                          </a:xfrm>
                          <a:prstGeom prst="rect">
                            <a:avLst/>
                          </a:prstGeom>
                          <a:noFill/>
                          <a:ln w="6350">
                            <a:noFill/>
                          </a:ln>
                        </wps:spPr>
                        <wps:txbx>
                          <w:txbxContent>
                            <w:p w14:paraId="6C0DDFF5"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44C4383" id="Group 47" o:spid="_x0000_s1038" style="position:absolute;left:0;text-align:left;margin-left:54.3pt;margin-top:241.8pt;width:37.5pt;height:36.75pt;z-index:251703506"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">
                <v:shape id="Flowchart: Connector 1" o:spid="_x0000_s1039"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" fillcolor="#2091a2" strokecolor="#2091a2" strokeweight="1pt">
                  <v:stroke joinstyle="miter"/>
                </v:shape>
                <v:shape id="_x0000_s1040" type="#_x0000_t202" style="position:absolute;left:66675;top:35750;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14:paraId="6C0DDFF5"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1</w:t>
                        </w:r>
                      </w:p>
                    </w:txbxContent>
                  </v:textbox>
                </v:shape>
              </v:group>
            </w:pict>
          </mc:Fallback>
        </mc:AlternateContent>
      </w:r>
      <w:r>
        <w:rPr>
          <w:rFonts w:ascii="Calibri" w:eastAsia="Calibri" w:hAnsi="Calibri" w:cs="Times New Roman"/>
          <w:noProof/>
        </w:rPr>
        <mc:AlternateContent>
          <mc:Choice Requires="wps">
            <w:drawing>
              <wp:anchor distT="0" distB="0" distL="114300" distR="114300" simplePos="0" relativeHeight="251704530" behindDoc="0" locked="0" layoutInCell="1" allowOverlap="1" wp14:anchorId="6D4813E5" wp14:editId="01303A32">
                <wp:simplePos x="0" y="0"/>
                <wp:positionH relativeFrom="column">
                  <wp:posOffset>1382233</wp:posOffset>
                </wp:positionH>
                <wp:positionV relativeFrom="paragraph">
                  <wp:posOffset>1636188</wp:posOffset>
                </wp:positionV>
                <wp:extent cx="4655982" cy="1319530"/>
                <wp:effectExtent l="0" t="0" r="0" b="0"/>
                <wp:wrapNone/>
                <wp:docPr id="84" name="Text Box 84"/>
                <wp:cNvGraphicFramePr/>
                <a:graphic xmlns:a="http://schemas.openxmlformats.org/drawingml/2006/main">
                  <a:graphicData uri="http://schemas.microsoft.com/office/word/2010/wordprocessingShape">
                    <wps:wsp>
                      <wps:cNvSpPr txBox="1"/>
                      <wps:spPr>
                        <a:xfrm>
                          <a:off x="0" y="0"/>
                          <a:ext cx="4655982" cy="1319530"/>
                        </a:xfrm>
                        <a:prstGeom prst="rect">
                          <a:avLst/>
                        </a:prstGeom>
                        <a:noFill/>
                        <a:ln w="6350">
                          <a:noFill/>
                        </a:ln>
                      </wps:spPr>
                      <wps:txbx>
                        <w:txbxContent>
                          <w:p w14:paraId="6B559B55" w14:textId="77777777" w:rsidR="00F24323" w:rsidRPr="003F15E4" w:rsidRDefault="00F24323" w:rsidP="00A93562">
                            <w:pPr>
                              <w:spacing w:line="240" w:lineRule="auto"/>
                              <w:rPr>
                                <w:rFonts w:ascii="Lato" w:hAnsi="Lato"/>
                                <w:i/>
                                <w:iCs/>
                                <w:sz w:val="20"/>
                                <w:szCs w:val="20"/>
                              </w:rPr>
                            </w:pPr>
                            <w:r w:rsidRPr="003F15E4">
                              <w:rPr>
                                <w:rFonts w:ascii="Lato" w:hAnsi="Lato"/>
                                <w:i/>
                                <w:iCs/>
                                <w:sz w:val="20"/>
                                <w:szCs w:val="20"/>
                              </w:rPr>
                              <w:t>Det anbefales, at denne opgaveseddel laves i Aula</w:t>
                            </w:r>
                            <w:r>
                              <w:rPr>
                                <w:rFonts w:ascii="Lato" w:hAnsi="Lato"/>
                                <w:i/>
                                <w:iCs/>
                                <w:sz w:val="20"/>
                                <w:szCs w:val="20"/>
                              </w:rPr>
                              <w:t>s</w:t>
                            </w:r>
                            <w:r w:rsidRPr="003F15E4">
                              <w:rPr>
                                <w:rFonts w:ascii="Lato" w:hAnsi="Lato"/>
                                <w:i/>
                                <w:iCs/>
                                <w:sz w:val="20"/>
                                <w:szCs w:val="20"/>
                              </w:rPr>
                              <w:t xml:space="preserve"> </w:t>
                            </w:r>
                            <w:proofErr w:type="gramStart"/>
                            <w:r w:rsidRPr="003F15E4">
                              <w:rPr>
                                <w:rFonts w:ascii="Lato" w:hAnsi="Lato"/>
                                <w:i/>
                                <w:iCs/>
                                <w:sz w:val="20"/>
                                <w:szCs w:val="20"/>
                              </w:rPr>
                              <w:t xml:space="preserve">uddannelsesmiljø </w:t>
                            </w:r>
                            <w:r>
                              <w:rPr>
                                <w:rFonts w:ascii="Lato" w:hAnsi="Lato"/>
                                <w:i/>
                                <w:iCs/>
                                <w:sz w:val="20"/>
                                <w:szCs w:val="20"/>
                              </w:rPr>
                              <w:t>,</w:t>
                            </w:r>
                            <w:proofErr w:type="gramEnd"/>
                            <w:r>
                              <w:rPr>
                                <w:rFonts w:ascii="Lato" w:hAnsi="Lato"/>
                                <w:i/>
                                <w:iCs/>
                                <w:sz w:val="20"/>
                                <w:szCs w:val="20"/>
                              </w:rPr>
                              <w:t xml:space="preserve"> </w:t>
                            </w:r>
                            <w:r w:rsidRPr="00D024E2">
                              <w:rPr>
                                <w:rFonts w:ascii="Lato" w:hAnsi="Lato"/>
                                <w:i/>
                                <w:iCs/>
                                <w:sz w:val="20"/>
                                <w:szCs w:val="20"/>
                              </w:rPr>
                              <w:t>medmindre</w:t>
                            </w:r>
                            <w:r w:rsidRPr="003F15E4">
                              <w:rPr>
                                <w:rFonts w:ascii="Lato" w:hAnsi="Lato"/>
                                <w:i/>
                                <w:iCs/>
                                <w:sz w:val="20"/>
                                <w:szCs w:val="20"/>
                              </w:rPr>
                              <w:t xml:space="preserve"> d</w:t>
                            </w:r>
                            <w:r>
                              <w:rPr>
                                <w:rFonts w:ascii="Lato" w:hAnsi="Lato"/>
                                <w:i/>
                                <w:iCs/>
                                <w:sz w:val="20"/>
                                <w:szCs w:val="20"/>
                              </w:rPr>
                              <w:t>er ønskes</w:t>
                            </w:r>
                            <w:r w:rsidRPr="003F15E4">
                              <w:rPr>
                                <w:rFonts w:ascii="Lato" w:hAnsi="Lato"/>
                                <w:i/>
                                <w:iCs/>
                                <w:sz w:val="20"/>
                                <w:szCs w:val="20"/>
                              </w:rPr>
                              <w:t xml:space="preserve"> et reelt opslag i Aula.</w:t>
                            </w:r>
                            <w:r>
                              <w:rPr>
                                <w:rFonts w:ascii="Lato" w:hAnsi="Lato"/>
                                <w:i/>
                                <w:iCs/>
                                <w:sz w:val="20"/>
                                <w:szCs w:val="20"/>
                              </w:rPr>
                              <w:t xml:space="preserve"> Hvis produktionsmiljøet alligevel anvendes, bedes I være opmærksom på følgende:</w:t>
                            </w:r>
                          </w:p>
                          <w:p w14:paraId="4E350A48" w14:textId="77777777" w:rsidR="00F24323" w:rsidRPr="003F15E4" w:rsidRDefault="00F24323" w:rsidP="00A93562">
                            <w:pPr>
                              <w:pStyle w:val="ListParagraph"/>
                              <w:numPr>
                                <w:ilvl w:val="0"/>
                                <w:numId w:val="2"/>
                              </w:numPr>
                              <w:spacing w:line="240" w:lineRule="auto"/>
                              <w:rPr>
                                <w:rFonts w:ascii="Lato" w:hAnsi="Lato"/>
                                <w:i/>
                                <w:iCs/>
                                <w:sz w:val="20"/>
                                <w:szCs w:val="20"/>
                              </w:rPr>
                            </w:pPr>
                            <w:r w:rsidRPr="003F15E4">
                              <w:rPr>
                                <w:rFonts w:ascii="Lato" w:hAnsi="Lato"/>
                                <w:i/>
                                <w:iCs/>
                                <w:sz w:val="20"/>
                                <w:szCs w:val="20"/>
                              </w:rPr>
                              <w:t xml:space="preserve">Opret </w:t>
                            </w:r>
                            <w:r w:rsidRPr="003F15E4">
                              <w:rPr>
                                <w:rFonts w:ascii="Lato" w:hAnsi="Lato"/>
                                <w:b/>
                                <w:bCs/>
                                <w:i/>
                                <w:iCs/>
                                <w:sz w:val="20"/>
                                <w:szCs w:val="20"/>
                              </w:rPr>
                              <w:t xml:space="preserve">ikke </w:t>
                            </w:r>
                            <w:r w:rsidRPr="003F15E4">
                              <w:rPr>
                                <w:rFonts w:ascii="Lato" w:hAnsi="Lato"/>
                                <w:i/>
                                <w:iCs/>
                                <w:sz w:val="20"/>
                                <w:szCs w:val="20"/>
                              </w:rPr>
                              <w:t xml:space="preserve">opslag, beskeder mm. til forældre og børn under uddannelsesforløbet </w:t>
                            </w:r>
                          </w:p>
                          <w:p w14:paraId="63D8567A" w14:textId="77777777" w:rsidR="00F24323" w:rsidRPr="003F15E4" w:rsidRDefault="00F24323" w:rsidP="00A93562">
                            <w:pPr>
                              <w:pStyle w:val="ListParagraph"/>
                              <w:numPr>
                                <w:ilvl w:val="0"/>
                                <w:numId w:val="2"/>
                              </w:numPr>
                              <w:spacing w:line="240" w:lineRule="auto"/>
                              <w:rPr>
                                <w:rFonts w:ascii="Lato" w:hAnsi="Lato"/>
                                <w:i/>
                                <w:iCs/>
                                <w:sz w:val="20"/>
                                <w:szCs w:val="20"/>
                              </w:rPr>
                            </w:pPr>
                            <w:r w:rsidRPr="003F15E4">
                              <w:rPr>
                                <w:rFonts w:ascii="Lato" w:hAnsi="Lato"/>
                                <w:i/>
                                <w:iCs/>
                                <w:sz w:val="20"/>
                                <w:szCs w:val="20"/>
                              </w:rPr>
                              <w:t xml:space="preserve">Opret alene opslag, beskeder mm. </w:t>
                            </w:r>
                            <w:r>
                              <w:rPr>
                                <w:rFonts w:ascii="Lato" w:hAnsi="Lato"/>
                                <w:i/>
                                <w:iCs/>
                                <w:sz w:val="20"/>
                                <w:szCs w:val="20"/>
                              </w:rPr>
                              <w:t>t</w:t>
                            </w:r>
                            <w:r w:rsidRPr="003F15E4">
                              <w:rPr>
                                <w:rFonts w:ascii="Lato" w:hAnsi="Lato"/>
                                <w:i/>
                                <w:iCs/>
                                <w:sz w:val="20"/>
                                <w:szCs w:val="20"/>
                              </w:rPr>
                              <w:t>il relevante kolleger på institutionen</w:t>
                            </w:r>
                            <w:r>
                              <w:rPr>
                                <w:rFonts w:ascii="Lato" w:hAnsi="Lato"/>
                                <w:i/>
                                <w:iCs/>
                                <w:sz w:val="20"/>
                                <w:szCs w:val="20"/>
                              </w:rPr>
                              <w:t xml:space="preserve"> og e</w:t>
                            </w:r>
                            <w:r w:rsidRPr="003F15E4">
                              <w:rPr>
                                <w:rFonts w:ascii="Lato" w:hAnsi="Lato"/>
                                <w:i/>
                                <w:iCs/>
                                <w:sz w:val="20"/>
                                <w:szCs w:val="20"/>
                              </w:rPr>
                              <w:t>ventuelt medarbejdere</w:t>
                            </w:r>
                            <w:r>
                              <w:rPr>
                                <w:rFonts w:ascii="Lato" w:hAnsi="Lato"/>
                                <w:i/>
                                <w:iCs/>
                                <w:sz w:val="20"/>
                                <w:szCs w:val="20"/>
                              </w:rPr>
                              <w:t>,</w:t>
                            </w:r>
                            <w:r w:rsidRPr="003F15E4">
                              <w:rPr>
                                <w:rFonts w:ascii="Lato" w:hAnsi="Lato"/>
                                <w:i/>
                                <w:iCs/>
                                <w:sz w:val="20"/>
                                <w:szCs w:val="20"/>
                              </w:rPr>
                              <w:t xml:space="preserve"> der deltager i undervisn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4813E5" id="Text Box 84" o:spid="_x0000_s1041" type="#_x0000_t202" style="position:absolute;left:0;text-align:left;margin-left:108.85pt;margin-top:128.85pt;width:366.6pt;height:103.9pt;z-index:25170453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" filled="f" stroked="f" strokeweight=".5pt">
                <v:textbox>
                  <w:txbxContent>
                    <w:p w14:paraId="6B559B55" w14:textId="77777777" w:rsidR="00F24323" w:rsidRPr="003F15E4" w:rsidRDefault="00F24323" w:rsidP="00A93562">
                      <w:pPr>
                        <w:spacing w:line="240" w:lineRule="auto"/>
                        <w:rPr>
                          <w:rFonts w:ascii="Lato" w:hAnsi="Lato"/>
                          <w:i/>
                          <w:iCs/>
                          <w:sz w:val="20"/>
                          <w:szCs w:val="20"/>
                        </w:rPr>
                      </w:pPr>
                      <w:r w:rsidRPr="003F15E4">
                        <w:rPr>
                          <w:rFonts w:ascii="Lato" w:hAnsi="Lato"/>
                          <w:i/>
                          <w:iCs/>
                          <w:sz w:val="20"/>
                          <w:szCs w:val="20"/>
                        </w:rPr>
                        <w:t>Det anbefales, at denne opgaveseddel laves i Aula</w:t>
                      </w:r>
                      <w:r>
                        <w:rPr>
                          <w:rFonts w:ascii="Lato" w:hAnsi="Lato"/>
                          <w:i/>
                          <w:iCs/>
                          <w:sz w:val="20"/>
                          <w:szCs w:val="20"/>
                        </w:rPr>
                        <w:t>s</w:t>
                      </w:r>
                      <w:r w:rsidRPr="003F15E4">
                        <w:rPr>
                          <w:rFonts w:ascii="Lato" w:hAnsi="Lato"/>
                          <w:i/>
                          <w:iCs/>
                          <w:sz w:val="20"/>
                          <w:szCs w:val="20"/>
                        </w:rPr>
                        <w:t xml:space="preserve"> </w:t>
                      </w:r>
                      <w:proofErr w:type="gramStart"/>
                      <w:r w:rsidRPr="003F15E4">
                        <w:rPr>
                          <w:rFonts w:ascii="Lato" w:hAnsi="Lato"/>
                          <w:i/>
                          <w:iCs/>
                          <w:sz w:val="20"/>
                          <w:szCs w:val="20"/>
                        </w:rPr>
                        <w:t xml:space="preserve">uddannelsesmiljø </w:t>
                      </w:r>
                      <w:r>
                        <w:rPr>
                          <w:rFonts w:ascii="Lato" w:hAnsi="Lato"/>
                          <w:i/>
                          <w:iCs/>
                          <w:sz w:val="20"/>
                          <w:szCs w:val="20"/>
                        </w:rPr>
                        <w:t>,</w:t>
                      </w:r>
                      <w:proofErr w:type="gramEnd"/>
                      <w:r>
                        <w:rPr>
                          <w:rFonts w:ascii="Lato" w:hAnsi="Lato"/>
                          <w:i/>
                          <w:iCs/>
                          <w:sz w:val="20"/>
                          <w:szCs w:val="20"/>
                        </w:rPr>
                        <w:t xml:space="preserve"> </w:t>
                      </w:r>
                      <w:r w:rsidRPr="00D024E2">
                        <w:rPr>
                          <w:rFonts w:ascii="Lato" w:hAnsi="Lato"/>
                          <w:i/>
                          <w:iCs/>
                          <w:sz w:val="20"/>
                          <w:szCs w:val="20"/>
                        </w:rPr>
                        <w:t>medmindre</w:t>
                      </w:r>
                      <w:r w:rsidRPr="003F15E4">
                        <w:rPr>
                          <w:rFonts w:ascii="Lato" w:hAnsi="Lato"/>
                          <w:i/>
                          <w:iCs/>
                          <w:sz w:val="20"/>
                          <w:szCs w:val="20"/>
                        </w:rPr>
                        <w:t xml:space="preserve"> d</w:t>
                      </w:r>
                      <w:r>
                        <w:rPr>
                          <w:rFonts w:ascii="Lato" w:hAnsi="Lato"/>
                          <w:i/>
                          <w:iCs/>
                          <w:sz w:val="20"/>
                          <w:szCs w:val="20"/>
                        </w:rPr>
                        <w:t>er ønskes</w:t>
                      </w:r>
                      <w:r w:rsidRPr="003F15E4">
                        <w:rPr>
                          <w:rFonts w:ascii="Lato" w:hAnsi="Lato"/>
                          <w:i/>
                          <w:iCs/>
                          <w:sz w:val="20"/>
                          <w:szCs w:val="20"/>
                        </w:rPr>
                        <w:t xml:space="preserve"> et reelt opslag i Aula.</w:t>
                      </w:r>
                      <w:r>
                        <w:rPr>
                          <w:rFonts w:ascii="Lato" w:hAnsi="Lato"/>
                          <w:i/>
                          <w:iCs/>
                          <w:sz w:val="20"/>
                          <w:szCs w:val="20"/>
                        </w:rPr>
                        <w:t xml:space="preserve"> Hvis produktionsmiljøet alligevel anvendes, bedes I være opmærksom på følgende:</w:t>
                      </w:r>
                    </w:p>
                    <w:p w14:paraId="4E350A48" w14:textId="77777777" w:rsidR="00F24323" w:rsidRPr="003F15E4" w:rsidRDefault="00F24323" w:rsidP="00A93562">
                      <w:pPr>
                        <w:pStyle w:val="ListParagraph"/>
                        <w:numPr>
                          <w:ilvl w:val="0"/>
                          <w:numId w:val="2"/>
                        </w:numPr>
                        <w:spacing w:line="240" w:lineRule="auto"/>
                        <w:rPr>
                          <w:rFonts w:ascii="Lato" w:hAnsi="Lato"/>
                          <w:i/>
                          <w:iCs/>
                          <w:sz w:val="20"/>
                          <w:szCs w:val="20"/>
                        </w:rPr>
                      </w:pPr>
                      <w:r w:rsidRPr="003F15E4">
                        <w:rPr>
                          <w:rFonts w:ascii="Lato" w:hAnsi="Lato"/>
                          <w:i/>
                          <w:iCs/>
                          <w:sz w:val="20"/>
                          <w:szCs w:val="20"/>
                        </w:rPr>
                        <w:t xml:space="preserve">Opret </w:t>
                      </w:r>
                      <w:r w:rsidRPr="003F15E4">
                        <w:rPr>
                          <w:rFonts w:ascii="Lato" w:hAnsi="Lato"/>
                          <w:b/>
                          <w:bCs/>
                          <w:i/>
                          <w:iCs/>
                          <w:sz w:val="20"/>
                          <w:szCs w:val="20"/>
                        </w:rPr>
                        <w:t xml:space="preserve">ikke </w:t>
                      </w:r>
                      <w:r w:rsidRPr="003F15E4">
                        <w:rPr>
                          <w:rFonts w:ascii="Lato" w:hAnsi="Lato"/>
                          <w:i/>
                          <w:iCs/>
                          <w:sz w:val="20"/>
                          <w:szCs w:val="20"/>
                        </w:rPr>
                        <w:t xml:space="preserve">opslag, beskeder mm. til forældre og børn under uddannelsesforløbet </w:t>
                      </w:r>
                    </w:p>
                    <w:p w14:paraId="63D8567A" w14:textId="77777777" w:rsidR="00F24323" w:rsidRPr="003F15E4" w:rsidRDefault="00F24323" w:rsidP="00A93562">
                      <w:pPr>
                        <w:pStyle w:val="ListParagraph"/>
                        <w:numPr>
                          <w:ilvl w:val="0"/>
                          <w:numId w:val="2"/>
                        </w:numPr>
                        <w:spacing w:line="240" w:lineRule="auto"/>
                        <w:rPr>
                          <w:rFonts w:ascii="Lato" w:hAnsi="Lato"/>
                          <w:i/>
                          <w:iCs/>
                          <w:sz w:val="20"/>
                          <w:szCs w:val="20"/>
                        </w:rPr>
                      </w:pPr>
                      <w:r w:rsidRPr="003F15E4">
                        <w:rPr>
                          <w:rFonts w:ascii="Lato" w:hAnsi="Lato"/>
                          <w:i/>
                          <w:iCs/>
                          <w:sz w:val="20"/>
                          <w:szCs w:val="20"/>
                        </w:rPr>
                        <w:t xml:space="preserve">Opret alene opslag, beskeder mm. </w:t>
                      </w:r>
                      <w:r>
                        <w:rPr>
                          <w:rFonts w:ascii="Lato" w:hAnsi="Lato"/>
                          <w:i/>
                          <w:iCs/>
                          <w:sz w:val="20"/>
                          <w:szCs w:val="20"/>
                        </w:rPr>
                        <w:t>t</w:t>
                      </w:r>
                      <w:r w:rsidRPr="003F15E4">
                        <w:rPr>
                          <w:rFonts w:ascii="Lato" w:hAnsi="Lato"/>
                          <w:i/>
                          <w:iCs/>
                          <w:sz w:val="20"/>
                          <w:szCs w:val="20"/>
                        </w:rPr>
                        <w:t>il relevante kolleger på institutionen</w:t>
                      </w:r>
                      <w:r>
                        <w:rPr>
                          <w:rFonts w:ascii="Lato" w:hAnsi="Lato"/>
                          <w:i/>
                          <w:iCs/>
                          <w:sz w:val="20"/>
                          <w:szCs w:val="20"/>
                        </w:rPr>
                        <w:t xml:space="preserve"> og e</w:t>
                      </w:r>
                      <w:r w:rsidRPr="003F15E4">
                        <w:rPr>
                          <w:rFonts w:ascii="Lato" w:hAnsi="Lato"/>
                          <w:i/>
                          <w:iCs/>
                          <w:sz w:val="20"/>
                          <w:szCs w:val="20"/>
                        </w:rPr>
                        <w:t>ventuelt medarbejdere</w:t>
                      </w:r>
                      <w:r>
                        <w:rPr>
                          <w:rFonts w:ascii="Lato" w:hAnsi="Lato"/>
                          <w:i/>
                          <w:iCs/>
                          <w:sz w:val="20"/>
                          <w:szCs w:val="20"/>
                        </w:rPr>
                        <w:t>,</w:t>
                      </w:r>
                      <w:r w:rsidRPr="003F15E4">
                        <w:rPr>
                          <w:rFonts w:ascii="Lato" w:hAnsi="Lato"/>
                          <w:i/>
                          <w:iCs/>
                          <w:sz w:val="20"/>
                          <w:szCs w:val="20"/>
                        </w:rPr>
                        <w:t xml:space="preserve"> der deltager i undervisning.</w:t>
                      </w:r>
                    </w:p>
                  </w:txbxContent>
                </v:textbox>
              </v:shape>
            </w:pict>
          </mc:Fallback>
        </mc:AlternateContent>
      </w:r>
      <w:r w:rsidRPr="005B5B95">
        <w:rPr>
          <w:rFonts w:ascii="Calibri" w:eastAsia="Calibri" w:hAnsi="Calibri" w:cs="Times New Roman"/>
          <w:noProof/>
        </w:rPr>
        <mc:AlternateContent>
          <mc:Choice Requires="wps">
            <w:drawing>
              <wp:anchor distT="0" distB="0" distL="114300" distR="114300" simplePos="0" relativeHeight="251688146" behindDoc="0" locked="0" layoutInCell="1" allowOverlap="1" wp14:anchorId="32354956" wp14:editId="414B326C">
                <wp:simplePos x="0" y="0"/>
                <wp:positionH relativeFrom="column">
                  <wp:posOffset>1371600</wp:posOffset>
                </wp:positionH>
                <wp:positionV relativeFrom="paragraph">
                  <wp:posOffset>3039110</wp:posOffset>
                </wp:positionV>
                <wp:extent cx="4666615" cy="733425"/>
                <wp:effectExtent l="0" t="0" r="0" b="0"/>
                <wp:wrapNone/>
                <wp:docPr id="85" name="Text Box 85"/>
                <wp:cNvGraphicFramePr/>
                <a:graphic xmlns:a="http://schemas.openxmlformats.org/drawingml/2006/main">
                  <a:graphicData uri="http://schemas.microsoft.com/office/word/2010/wordprocessingShape">
                    <wps:wsp>
                      <wps:cNvSpPr txBox="1"/>
                      <wps:spPr>
                        <a:xfrm>
                          <a:off x="0" y="0"/>
                          <a:ext cx="4666615" cy="733425"/>
                        </a:xfrm>
                        <a:prstGeom prst="rect">
                          <a:avLst/>
                        </a:prstGeom>
                        <a:noFill/>
                        <a:ln w="6350">
                          <a:noFill/>
                        </a:ln>
                      </wps:spPr>
                      <wps:txbx>
                        <w:txbxContent>
                          <w:p w14:paraId="7D7A7CDA" w14:textId="77777777" w:rsidR="00F24323" w:rsidRPr="00922F35" w:rsidRDefault="00F24323" w:rsidP="00A93562">
                            <w:pPr>
                              <w:rPr>
                                <w:rFonts w:ascii="Lato Light" w:hAnsi="Lato Light"/>
                                <w:sz w:val="24"/>
                                <w:szCs w:val="24"/>
                              </w:rPr>
                            </w:pPr>
                            <w:r w:rsidRPr="00922F35">
                              <w:rPr>
                                <w:rFonts w:ascii="Lato Light" w:hAnsi="Lato Light"/>
                                <w:sz w:val="24"/>
                                <w:szCs w:val="24"/>
                              </w:rPr>
                              <w:t>Der er lus løs på stuen! I den forbindelse ønsker du at informere alle</w:t>
                            </w:r>
                            <w:r>
                              <w:rPr>
                                <w:rFonts w:ascii="Lato Light" w:hAnsi="Lato Light"/>
                                <w:sz w:val="24"/>
                                <w:szCs w:val="24"/>
                              </w:rPr>
                              <w:t xml:space="preserve"> stuens</w:t>
                            </w:r>
                            <w:r w:rsidRPr="00922F35">
                              <w:rPr>
                                <w:rFonts w:ascii="Lato Light" w:hAnsi="Lato Light"/>
                                <w:sz w:val="24"/>
                                <w:szCs w:val="24"/>
                              </w:rPr>
                              <w:t xml:space="preserve"> forældre og bede dem tjekke deres </w:t>
                            </w:r>
                            <w:r>
                              <w:rPr>
                                <w:rFonts w:ascii="Lato Light" w:hAnsi="Lato Light"/>
                                <w:sz w:val="24"/>
                                <w:szCs w:val="24"/>
                              </w:rPr>
                              <w:t>bør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354956" id="Text Box 85" o:spid="_x0000_s1042" type="#_x0000_t202" style="position:absolute;left:0;text-align:left;margin-left:108pt;margin-top:239.3pt;width:367.45pt;height:57.75pt;z-index:2516881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" filled="f" stroked="f" strokeweight=".5pt">
                <v:textbox>
                  <w:txbxContent>
                    <w:p w14:paraId="7D7A7CDA" w14:textId="77777777" w:rsidR="00F24323" w:rsidRPr="00922F35" w:rsidRDefault="00F24323" w:rsidP="00A93562">
                      <w:pPr>
                        <w:rPr>
                          <w:rFonts w:ascii="Lato Light" w:hAnsi="Lato Light"/>
                          <w:sz w:val="24"/>
                          <w:szCs w:val="24"/>
                        </w:rPr>
                      </w:pPr>
                      <w:r w:rsidRPr="00922F35">
                        <w:rPr>
                          <w:rFonts w:ascii="Lato Light" w:hAnsi="Lato Light"/>
                          <w:sz w:val="24"/>
                          <w:szCs w:val="24"/>
                        </w:rPr>
                        <w:t>Der er lus løs på stuen! I den forbindelse ønsker du at informere alle</w:t>
                      </w:r>
                      <w:r>
                        <w:rPr>
                          <w:rFonts w:ascii="Lato Light" w:hAnsi="Lato Light"/>
                          <w:sz w:val="24"/>
                          <w:szCs w:val="24"/>
                        </w:rPr>
                        <w:t xml:space="preserve"> stuens</w:t>
                      </w:r>
                      <w:r w:rsidRPr="00922F35">
                        <w:rPr>
                          <w:rFonts w:ascii="Lato Light" w:hAnsi="Lato Light"/>
                          <w:sz w:val="24"/>
                          <w:szCs w:val="24"/>
                        </w:rPr>
                        <w:t xml:space="preserve"> forældre og bede dem tjekke deres </w:t>
                      </w:r>
                      <w:r>
                        <w:rPr>
                          <w:rFonts w:ascii="Lato Light" w:hAnsi="Lato Light"/>
                          <w:sz w:val="24"/>
                          <w:szCs w:val="24"/>
                        </w:rPr>
                        <w:t>børn.</w:t>
                      </w:r>
                    </w:p>
                  </w:txbxContent>
                </v:textbox>
              </v:shape>
            </w:pict>
          </mc:Fallback>
        </mc:AlternateContent>
      </w:r>
      <w:r w:rsidRPr="005B5B95">
        <w:rPr>
          <w:rFonts w:ascii="Calibri" w:eastAsia="Calibri" w:hAnsi="Calibri" w:cs="Times New Roman"/>
          <w:noProof/>
        </w:rPr>
        <mc:AlternateContent>
          <mc:Choice Requires="wpg">
            <w:drawing>
              <wp:anchor distT="0" distB="0" distL="114300" distR="114300" simplePos="0" relativeHeight="251702482" behindDoc="0" locked="0" layoutInCell="1" allowOverlap="1" wp14:anchorId="7CDA37D4" wp14:editId="5A9CB966">
                <wp:simplePos x="0" y="0"/>
                <wp:positionH relativeFrom="column">
                  <wp:posOffset>1473200</wp:posOffset>
                </wp:positionH>
                <wp:positionV relativeFrom="paragraph">
                  <wp:posOffset>3864610</wp:posOffset>
                </wp:positionV>
                <wp:extent cx="4436110" cy="742950"/>
                <wp:effectExtent l="19050" t="0" r="0" b="0"/>
                <wp:wrapNone/>
                <wp:docPr id="90" name="Gruppe 377"/>
                <wp:cNvGraphicFramePr/>
                <a:graphic xmlns:a="http://schemas.openxmlformats.org/drawingml/2006/main">
                  <a:graphicData uri="http://schemas.microsoft.com/office/word/2010/wordprocessingGroup">
                    <wpg:wgp>
                      <wpg:cNvGrpSpPr/>
                      <wpg:grpSpPr>
                        <a:xfrm>
                          <a:off x="0" y="0"/>
                          <a:ext cx="4436110" cy="742950"/>
                          <a:chOff x="0" y="-14003"/>
                          <a:chExt cx="4436424" cy="742950"/>
                        </a:xfrm>
                      </wpg:grpSpPr>
                      <wps:wsp>
                        <wps:cNvPr id="91" name="Text Box 91"/>
                        <wps:cNvSpPr txBox="1"/>
                        <wps:spPr>
                          <a:xfrm>
                            <a:off x="123825" y="-14003"/>
                            <a:ext cx="4312599" cy="742950"/>
                          </a:xfrm>
                          <a:prstGeom prst="rect">
                            <a:avLst/>
                          </a:prstGeom>
                          <a:noFill/>
                          <a:ln w="6350">
                            <a:noFill/>
                          </a:ln>
                        </wps:spPr>
                        <wps:txbx>
                          <w:txbxContent>
                            <w:p w14:paraId="5F14C508" w14:textId="77777777" w:rsidR="00F24323" w:rsidRPr="001C1635" w:rsidRDefault="00F24323" w:rsidP="00A93562">
                              <w:pPr>
                                <w:rPr>
                                  <w:rFonts w:ascii="Lato Light" w:hAnsi="Lato Light"/>
                                  <w:sz w:val="24"/>
                                  <w:szCs w:val="24"/>
                                </w:rPr>
                              </w:pPr>
                              <w:r w:rsidRPr="001C1635">
                                <w:rPr>
                                  <w:rFonts w:ascii="Lato Light" w:hAnsi="Lato Light"/>
                                  <w:sz w:val="24"/>
                                  <w:szCs w:val="24"/>
                                </w:rPr>
                                <w:t>Vælg at opslaget skal være ti</w:t>
                              </w:r>
                              <w:r>
                                <w:rPr>
                                  <w:rFonts w:ascii="Lato Light" w:hAnsi="Lato Light"/>
                                  <w:sz w:val="24"/>
                                  <w:szCs w:val="24"/>
                                </w:rPr>
                                <w:t>l din stue og skriv et ”Emne”. Du finder din stue</w:t>
                              </w:r>
                              <w:r w:rsidDel="00842E3B">
                                <w:rPr>
                                  <w:rFonts w:ascii="Lato Light" w:hAnsi="Lato Light"/>
                                  <w:sz w:val="24"/>
                                  <w:szCs w:val="24"/>
                                </w:rPr>
                                <w:t xml:space="preserve"> </w:t>
                              </w:r>
                              <w:r>
                                <w:rPr>
                                  <w:rFonts w:ascii="Lato Light" w:hAnsi="Lato Light"/>
                                  <w:sz w:val="24"/>
                                  <w:szCs w:val="24"/>
                                </w:rPr>
                                <w:t xml:space="preserve">på det udleverede visitkort ved ”grupp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 name="Arrow: Chevron 16"/>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CDA37D4" id="Gruppe 377" o:spid="_x0000_s1043" style="position:absolute;left:0;text-align:left;margin-left:116pt;margin-top:304.3pt;width:349.3pt;height:58.5pt;z-index:251702482;mso-width-relative:margin;mso-height-relative:margin" coordorigin=",-140" coordsize="44364,7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">
                <v:shape id="Text Box 91" o:spid="_x0000_s1044" type="#_x0000_t202" style="position:absolute;left:1238;top:-140;width:43126;height:7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" filled="f" stroked="f" strokeweight=".5pt">
                  <v:textbox>
                    <w:txbxContent>
                      <w:p w14:paraId="5F14C508" w14:textId="77777777" w:rsidR="00F24323" w:rsidRPr="001C1635" w:rsidRDefault="00F24323" w:rsidP="00A93562">
                        <w:pPr>
                          <w:rPr>
                            <w:rFonts w:ascii="Lato Light" w:hAnsi="Lato Light"/>
                            <w:sz w:val="24"/>
                            <w:szCs w:val="24"/>
                          </w:rPr>
                        </w:pPr>
                        <w:r w:rsidRPr="001C1635">
                          <w:rPr>
                            <w:rFonts w:ascii="Lato Light" w:hAnsi="Lato Light"/>
                            <w:sz w:val="24"/>
                            <w:szCs w:val="24"/>
                          </w:rPr>
                          <w:t>Vælg at opslaget skal være ti</w:t>
                        </w:r>
                        <w:r>
                          <w:rPr>
                            <w:rFonts w:ascii="Lato Light" w:hAnsi="Lato Light"/>
                            <w:sz w:val="24"/>
                            <w:szCs w:val="24"/>
                          </w:rPr>
                          <w:t>l din stue og skriv et ”Emne”. Du finder din stue</w:t>
                        </w:r>
                        <w:r w:rsidDel="00842E3B">
                          <w:rPr>
                            <w:rFonts w:ascii="Lato Light" w:hAnsi="Lato Light"/>
                            <w:sz w:val="24"/>
                            <w:szCs w:val="24"/>
                          </w:rPr>
                          <w:t xml:space="preserve"> </w:t>
                        </w:r>
                        <w:r>
                          <w:rPr>
                            <w:rFonts w:ascii="Lato Light" w:hAnsi="Lato Light"/>
                            <w:sz w:val="24"/>
                            <w:szCs w:val="24"/>
                          </w:rPr>
                          <w:t xml:space="preserve">på det udleverede visitkort ved ”grupper”. </w:t>
                        </w:r>
                      </w:p>
                    </w:txbxContent>
                  </v:textbox>
                </v:shape>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6" o:spid="_x0000_s1045"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" adj="10800" fillcolor="#45b7c1" strokecolor="#45b7c1" strokeweight="1pt"/>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701458" behindDoc="0" locked="0" layoutInCell="1" allowOverlap="1" wp14:anchorId="498161C9" wp14:editId="03912CCC">
                <wp:simplePos x="0" y="0"/>
                <wp:positionH relativeFrom="column">
                  <wp:posOffset>1467485</wp:posOffset>
                </wp:positionH>
                <wp:positionV relativeFrom="paragraph">
                  <wp:posOffset>4373880</wp:posOffset>
                </wp:positionV>
                <wp:extent cx="4362450" cy="676275"/>
                <wp:effectExtent l="19050" t="0" r="0" b="0"/>
                <wp:wrapNone/>
                <wp:docPr id="95" name="Gruppe 573"/>
                <wp:cNvGraphicFramePr/>
                <a:graphic xmlns:a="http://schemas.openxmlformats.org/drawingml/2006/main">
                  <a:graphicData uri="http://schemas.microsoft.com/office/word/2010/wordprocessingGroup">
                    <wpg:wgp>
                      <wpg:cNvGrpSpPr/>
                      <wpg:grpSpPr>
                        <a:xfrm>
                          <a:off x="0" y="0"/>
                          <a:ext cx="4362450" cy="676275"/>
                          <a:chOff x="0" y="0"/>
                          <a:chExt cx="4362450" cy="676275"/>
                        </a:xfrm>
                      </wpg:grpSpPr>
                      <wps:wsp>
                        <wps:cNvPr id="96" name="Text Box 96"/>
                        <wps:cNvSpPr txBox="1"/>
                        <wps:spPr>
                          <a:xfrm>
                            <a:off x="123825" y="0"/>
                            <a:ext cx="4238625" cy="676275"/>
                          </a:xfrm>
                          <a:prstGeom prst="rect">
                            <a:avLst/>
                          </a:prstGeom>
                          <a:noFill/>
                          <a:ln w="6350">
                            <a:noFill/>
                          </a:ln>
                        </wps:spPr>
                        <wps:txbx>
                          <w:txbxContent>
                            <w:p w14:paraId="3AD7BE44" w14:textId="77777777" w:rsidR="00F24323" w:rsidRPr="00F95DE1" w:rsidRDefault="00F24323" w:rsidP="00A93562">
                              <w:pPr>
                                <w:rPr>
                                  <w:rFonts w:ascii="Lato Light" w:hAnsi="Lato Light"/>
                                  <w:sz w:val="24"/>
                                  <w:szCs w:val="24"/>
                                </w:rPr>
                              </w:pPr>
                              <w:r w:rsidRPr="00F95DE1">
                                <w:rPr>
                                  <w:rFonts w:ascii="Lato Light" w:hAnsi="Lato Light"/>
                                  <w:sz w:val="24"/>
                                  <w:szCs w:val="24"/>
                                </w:rPr>
                                <w:t>Skriv en tekst, hvor du</w:t>
                              </w:r>
                              <w:r>
                                <w:rPr>
                                  <w:rFonts w:ascii="Lato Light" w:hAnsi="Lato Light"/>
                                  <w:sz w:val="24"/>
                                  <w:szCs w:val="24"/>
                                </w:rPr>
                                <w:t xml:space="preserve"> opfordrer forældrene til at tjekke deres bør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Arrow: Chevron 16"/>
                        <wps:cNvSpPr/>
                        <wps:spPr>
                          <a:xfrm>
                            <a:off x="0" y="57150"/>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98161C9" id="Gruppe 573" o:spid="_x0000_s1046" style="position:absolute;left:0;text-align:left;margin-left:115.55pt;margin-top:344.4pt;width:343.5pt;height:53.25pt;z-index:251701458" coordsize="43624,6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">
                <v:shape id="Text Box 96" o:spid="_x0000_s1047" type="#_x0000_t202" style="position:absolute;left:1238;width:42386;height:6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" filled="f" stroked="f" strokeweight=".5pt">
                  <v:textbox>
                    <w:txbxContent>
                      <w:p w14:paraId="3AD7BE44" w14:textId="77777777" w:rsidR="00F24323" w:rsidRPr="00F95DE1" w:rsidRDefault="00F24323" w:rsidP="00A93562">
                        <w:pPr>
                          <w:rPr>
                            <w:rFonts w:ascii="Lato Light" w:hAnsi="Lato Light"/>
                            <w:sz w:val="24"/>
                            <w:szCs w:val="24"/>
                          </w:rPr>
                        </w:pPr>
                        <w:r w:rsidRPr="00F95DE1">
                          <w:rPr>
                            <w:rFonts w:ascii="Lato Light" w:hAnsi="Lato Light"/>
                            <w:sz w:val="24"/>
                            <w:szCs w:val="24"/>
                          </w:rPr>
                          <w:t>Skriv en tekst, hvor du</w:t>
                        </w:r>
                        <w:r>
                          <w:rPr>
                            <w:rFonts w:ascii="Lato Light" w:hAnsi="Lato Light"/>
                            <w:sz w:val="24"/>
                            <w:szCs w:val="24"/>
                          </w:rPr>
                          <w:t xml:space="preserve"> opfordrer forældrene til at tjekke deres børn.</w:t>
                        </w:r>
                      </w:p>
                    </w:txbxContent>
                  </v:textbox>
                </v:shape>
                <v:shape id="Arrow: Chevron 16" o:spid="_x0000_s1048" type="#_x0000_t55" style="position:absolute;top:571;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" adj="10800" fillcolor="#45b7c1" strokecolor="#45b7c1" strokeweight="1pt"/>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699410" behindDoc="0" locked="0" layoutInCell="1" allowOverlap="1" wp14:anchorId="73703A3D" wp14:editId="337735D7">
                <wp:simplePos x="0" y="0"/>
                <wp:positionH relativeFrom="column">
                  <wp:posOffset>1476375</wp:posOffset>
                </wp:positionH>
                <wp:positionV relativeFrom="paragraph">
                  <wp:posOffset>3552028</wp:posOffset>
                </wp:positionV>
                <wp:extent cx="4381500" cy="333375"/>
                <wp:effectExtent l="19050" t="0" r="0" b="0"/>
                <wp:wrapNone/>
                <wp:docPr id="602" name="Group 602"/>
                <wp:cNvGraphicFramePr/>
                <a:graphic xmlns:a="http://schemas.openxmlformats.org/drawingml/2006/main">
                  <a:graphicData uri="http://schemas.microsoft.com/office/word/2010/wordprocessingGroup">
                    <wpg:wgp>
                      <wpg:cNvGrpSpPr/>
                      <wpg:grpSpPr>
                        <a:xfrm>
                          <a:off x="0" y="0"/>
                          <a:ext cx="4381500" cy="333375"/>
                          <a:chOff x="0" y="-1"/>
                          <a:chExt cx="4381500" cy="333375"/>
                        </a:xfrm>
                      </wpg:grpSpPr>
                      <wps:wsp>
                        <wps:cNvPr id="633" name="Arrow: Chevron 633"/>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4" name="Text Box 634"/>
                        <wps:cNvSpPr txBox="1"/>
                        <wps:spPr>
                          <a:xfrm>
                            <a:off x="142875" y="-1"/>
                            <a:ext cx="4238625" cy="333375"/>
                          </a:xfrm>
                          <a:prstGeom prst="rect">
                            <a:avLst/>
                          </a:prstGeom>
                          <a:noFill/>
                          <a:ln w="6350">
                            <a:noFill/>
                          </a:ln>
                        </wps:spPr>
                        <wps:txbx>
                          <w:txbxContent>
                            <w:p w14:paraId="01AB01EF" w14:textId="77777777" w:rsidR="00F24323" w:rsidRPr="00D828B9" w:rsidRDefault="00F24323" w:rsidP="00A93562">
                              <w:pPr>
                                <w:rPr>
                                  <w:rFonts w:ascii="Lato Light" w:hAnsi="Lato Light"/>
                                  <w:sz w:val="24"/>
                                  <w:szCs w:val="24"/>
                                </w:rPr>
                              </w:pPr>
                              <w:r w:rsidRPr="00D828B9">
                                <w:rPr>
                                  <w:rFonts w:ascii="Lato Light" w:hAnsi="Lato Light"/>
                                  <w:sz w:val="24"/>
                                  <w:szCs w:val="24"/>
                                </w:rPr>
                                <w:t>Klik på “Opret” og “</w:t>
                              </w:r>
                              <w:r>
                                <w:rPr>
                                  <w:rFonts w:ascii="Lato Light" w:hAnsi="Lato Light"/>
                                  <w:sz w:val="24"/>
                                  <w:szCs w:val="24"/>
                                </w:rPr>
                                <w:t>O</w:t>
                              </w:r>
                              <w:r w:rsidRPr="00D828B9">
                                <w:rPr>
                                  <w:rFonts w:ascii="Lato Light" w:hAnsi="Lato Light"/>
                                  <w:sz w:val="24"/>
                                  <w:szCs w:val="24"/>
                                </w:rPr>
                                <w:t>pslag”</w:t>
                              </w:r>
                              <w:r>
                                <w:rPr>
                                  <w:rFonts w:ascii="Lato Light" w:hAnsi="Lato Light"/>
                                  <w:sz w:val="24"/>
                                  <w:szCs w:val="24"/>
                                </w:rPr>
                                <w:t xml:space="preserve"> på Aulas overblikss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3703A3D" id="Group 602" o:spid="_x0000_s1049" style="position:absolute;left:0;text-align:left;margin-left:116.25pt;margin-top:279.7pt;width:345pt;height:26.25pt;z-index:251699410;mso-height-relative:margin" coordorigin="" coordsize="43815,3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">
                <v:shape id="Arrow: Chevron 633" o:spid="_x0000_s1050"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" adj="10800" fillcolor="#45b7c1" strokecolor="#45b7c1" strokeweight="1pt"/>
                <v:shape id="Text Box 634" o:spid="_x0000_s1051" type="#_x0000_t202" style="position:absolute;left:1428;width:42387;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" filled="f" stroked="f" strokeweight=".5pt">
                  <v:textbox>
                    <w:txbxContent>
                      <w:p w14:paraId="01AB01EF" w14:textId="77777777" w:rsidR="00F24323" w:rsidRPr="00D828B9" w:rsidRDefault="00F24323" w:rsidP="00A93562">
                        <w:pPr>
                          <w:rPr>
                            <w:rFonts w:ascii="Lato Light" w:hAnsi="Lato Light"/>
                            <w:sz w:val="24"/>
                            <w:szCs w:val="24"/>
                          </w:rPr>
                        </w:pPr>
                        <w:r w:rsidRPr="00D828B9">
                          <w:rPr>
                            <w:rFonts w:ascii="Lato Light" w:hAnsi="Lato Light"/>
                            <w:sz w:val="24"/>
                            <w:szCs w:val="24"/>
                          </w:rPr>
                          <w:t>Klik på “Opret” og “</w:t>
                        </w:r>
                        <w:r>
                          <w:rPr>
                            <w:rFonts w:ascii="Lato Light" w:hAnsi="Lato Light"/>
                            <w:sz w:val="24"/>
                            <w:szCs w:val="24"/>
                          </w:rPr>
                          <w:t>O</w:t>
                        </w:r>
                        <w:r w:rsidRPr="00D828B9">
                          <w:rPr>
                            <w:rFonts w:ascii="Lato Light" w:hAnsi="Lato Light"/>
                            <w:sz w:val="24"/>
                            <w:szCs w:val="24"/>
                          </w:rPr>
                          <w:t>pslag”</w:t>
                        </w:r>
                        <w:r>
                          <w:rPr>
                            <w:rFonts w:ascii="Lato Light" w:hAnsi="Lato Light"/>
                            <w:sz w:val="24"/>
                            <w:szCs w:val="24"/>
                          </w:rPr>
                          <w:t xml:space="preserve"> på Aulas overbliksside.</w:t>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695314" behindDoc="0" locked="0" layoutInCell="1" allowOverlap="1" wp14:anchorId="7F59405C" wp14:editId="1E06FFA9">
                <wp:simplePos x="0" y="0"/>
                <wp:positionH relativeFrom="column">
                  <wp:posOffset>685800</wp:posOffset>
                </wp:positionH>
                <wp:positionV relativeFrom="paragraph">
                  <wp:posOffset>4900295</wp:posOffset>
                </wp:positionV>
                <wp:extent cx="476250" cy="466725"/>
                <wp:effectExtent l="0" t="0" r="19050" b="28575"/>
                <wp:wrapNone/>
                <wp:docPr id="580" name="Group 580"/>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581" name="Flowchart: Connector 581"/>
                        <wps:cNvSpPr/>
                        <wps:spPr>
                          <a:xfrm>
                            <a:off x="0" y="0"/>
                            <a:ext cx="476250" cy="466725"/>
                          </a:xfrm>
                          <a:prstGeom prst="flowChartConnector">
                            <a:avLst/>
                          </a:prstGeom>
                          <a:solidFill>
                            <a:srgbClr val="2091A2"/>
                          </a:solidFill>
                          <a:ln w="12700" cap="flat" cmpd="sng" algn="ctr">
                            <a:solidFill>
                              <a:srgbClr val="2091A2"/>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2" name="Text Box 582"/>
                        <wps:cNvSpPr txBox="1"/>
                        <wps:spPr>
                          <a:xfrm>
                            <a:off x="66675" y="47625"/>
                            <a:ext cx="361950" cy="390525"/>
                          </a:xfrm>
                          <a:prstGeom prst="rect">
                            <a:avLst/>
                          </a:prstGeom>
                          <a:noFill/>
                          <a:ln w="6350">
                            <a:noFill/>
                          </a:ln>
                        </wps:spPr>
                        <wps:txbx>
                          <w:txbxContent>
                            <w:p w14:paraId="1875EF64"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2</w:t>
                              </w:r>
                              <w:r w:rsidRPr="005B5B95">
                                <w:rPr>
                                  <w:rFonts w:ascii="Lato" w:hAnsi="Lato"/>
                                  <w:b/>
                                  <w:bCs/>
                                  <w:noProof/>
                                  <w:color w:val="FFFFFF"/>
                                  <w:sz w:val="36"/>
                                  <w:szCs w:val="36"/>
                                  <w:lang w:val="en-US"/>
                                </w:rPr>
                                <w:drawing>
                                  <wp:inline distT="0" distB="0" distL="0" distR="0" wp14:anchorId="7F6D8054" wp14:editId="26E125C8">
                                    <wp:extent cx="172720" cy="1206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F59405C" id="Group 580" o:spid="_x0000_s1052" style="position:absolute;left:0;text-align:left;margin-left:54pt;margin-top:385.85pt;width:37.5pt;height:36.75pt;z-index:251695314;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">
                <v:shape id="Flowchart: Connector 581" o:spid="_x0000_s1053"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" fillcolor="#2091a2" strokecolor="#2091a2" strokeweight="1pt">
                  <v:stroke joinstyle="miter"/>
                </v:shape>
                <v:shape id="Text Box 582" o:spid="_x0000_s1054"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" filled="f" stroked="f" strokeweight=".5pt">
                  <v:textbox>
                    <w:txbxContent>
                      <w:p w14:paraId="1875EF64"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2</w:t>
                        </w:r>
                        <w:r w:rsidRPr="005B5B95">
                          <w:rPr>
                            <w:rFonts w:ascii="Lato" w:hAnsi="Lato"/>
                            <w:b/>
                            <w:bCs/>
                            <w:noProof/>
                            <w:color w:val="FFFFFF"/>
                            <w:sz w:val="36"/>
                            <w:szCs w:val="36"/>
                            <w:lang w:val="en-US"/>
                          </w:rPr>
                          <w:drawing>
                            <wp:inline distT="0" distB="0" distL="0" distR="0" wp14:anchorId="7F6D8054" wp14:editId="26E125C8">
                              <wp:extent cx="172720" cy="1206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700434" behindDoc="0" locked="0" layoutInCell="1" allowOverlap="1" wp14:anchorId="0D8AC227" wp14:editId="1F46F7C9">
                <wp:simplePos x="0" y="0"/>
                <wp:positionH relativeFrom="column">
                  <wp:posOffset>1499235</wp:posOffset>
                </wp:positionH>
                <wp:positionV relativeFrom="paragraph">
                  <wp:posOffset>6139180</wp:posOffset>
                </wp:positionV>
                <wp:extent cx="4381500" cy="534670"/>
                <wp:effectExtent l="19050" t="0" r="0" b="0"/>
                <wp:wrapNone/>
                <wp:docPr id="583" name="Group 583"/>
                <wp:cNvGraphicFramePr/>
                <a:graphic xmlns:a="http://schemas.openxmlformats.org/drawingml/2006/main">
                  <a:graphicData uri="http://schemas.microsoft.com/office/word/2010/wordprocessingGroup">
                    <wpg:wgp>
                      <wpg:cNvGrpSpPr/>
                      <wpg:grpSpPr>
                        <a:xfrm>
                          <a:off x="0" y="0"/>
                          <a:ext cx="4381500" cy="534670"/>
                          <a:chOff x="0" y="-1"/>
                          <a:chExt cx="4381500" cy="534960"/>
                        </a:xfrm>
                      </wpg:grpSpPr>
                      <wps:wsp>
                        <wps:cNvPr id="584" name="Arrow: Chevron 584"/>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5" name="Text Box 585"/>
                        <wps:cNvSpPr txBox="1"/>
                        <wps:spPr>
                          <a:xfrm>
                            <a:off x="142875" y="-1"/>
                            <a:ext cx="4238625" cy="534960"/>
                          </a:xfrm>
                          <a:prstGeom prst="rect">
                            <a:avLst/>
                          </a:prstGeom>
                          <a:noFill/>
                          <a:ln w="6350">
                            <a:noFill/>
                          </a:ln>
                        </wps:spPr>
                        <wps:txbx>
                          <w:txbxContent>
                            <w:p w14:paraId="26732886" w14:textId="77777777" w:rsidR="00F24323" w:rsidRPr="00EB1BDF" w:rsidRDefault="00F24323" w:rsidP="00A93562">
                              <w:pPr>
                                <w:rPr>
                                  <w:rFonts w:ascii="Lato Light" w:hAnsi="Lato Light"/>
                                  <w:sz w:val="24"/>
                                  <w:szCs w:val="24"/>
                                </w:rPr>
                              </w:pPr>
                              <w:r w:rsidRPr="00EB1BDF">
                                <w:rPr>
                                  <w:rFonts w:ascii="Lato Light" w:hAnsi="Lato Light"/>
                                  <w:sz w:val="24"/>
                                  <w:szCs w:val="24"/>
                                </w:rPr>
                                <w:t xml:space="preserve">Markér opslaget som vigtigt </w:t>
                              </w:r>
                              <w:r>
                                <w:rPr>
                                  <w:rFonts w:ascii="Lato Light" w:hAnsi="Lato Light"/>
                                  <w:sz w:val="24"/>
                                  <w:szCs w:val="24"/>
                                </w:rPr>
                                <w:t>og vælg dagens dato i feltet ”Vigtig fra”. Tilføj eventuelt en fremtidig dato under ”Vigtig ti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0D8AC227" id="Group 583" o:spid="_x0000_s1055" style="position:absolute;left:0;text-align:left;margin-left:118.05pt;margin-top:483.4pt;width:345pt;height:42.1pt;z-index:251700434;mso-height-relative:margin" coordorigin="" coordsize="43815,53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">
                <v:shape id="Arrow: Chevron 584" o:spid="_x0000_s1056"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" adj="10800" fillcolor="#45b7c1" strokecolor="#45b7c1" strokeweight="1pt"/>
                <v:shape id="Text Box 585" o:spid="_x0000_s1057" type="#_x0000_t202" style="position:absolute;left:1428;width:42387;height:5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" filled="f" stroked="f" strokeweight=".5pt">
                  <v:textbox>
                    <w:txbxContent>
                      <w:p w14:paraId="26732886" w14:textId="77777777" w:rsidR="00F24323" w:rsidRPr="00EB1BDF" w:rsidRDefault="00F24323" w:rsidP="00A93562">
                        <w:pPr>
                          <w:rPr>
                            <w:rFonts w:ascii="Lato Light" w:hAnsi="Lato Light"/>
                            <w:sz w:val="24"/>
                            <w:szCs w:val="24"/>
                          </w:rPr>
                        </w:pPr>
                        <w:r w:rsidRPr="00EB1BDF">
                          <w:rPr>
                            <w:rFonts w:ascii="Lato Light" w:hAnsi="Lato Light"/>
                            <w:sz w:val="24"/>
                            <w:szCs w:val="24"/>
                          </w:rPr>
                          <w:t xml:space="preserve">Markér opslaget som vigtigt </w:t>
                        </w:r>
                        <w:r>
                          <w:rPr>
                            <w:rFonts w:ascii="Lato Light" w:hAnsi="Lato Light"/>
                            <w:sz w:val="24"/>
                            <w:szCs w:val="24"/>
                          </w:rPr>
                          <w:t>og vælg dagens dato i feltet ”Vigtig fra”. Tilføj eventuelt en fremtidig dato under ”Vigtig til”</w:t>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694290" behindDoc="0" locked="0" layoutInCell="1" allowOverlap="1" wp14:anchorId="009C948B" wp14:editId="11FB46A8">
                <wp:simplePos x="0" y="0"/>
                <wp:positionH relativeFrom="column">
                  <wp:posOffset>1492250</wp:posOffset>
                </wp:positionH>
                <wp:positionV relativeFrom="paragraph">
                  <wp:posOffset>5796915</wp:posOffset>
                </wp:positionV>
                <wp:extent cx="4381500" cy="379095"/>
                <wp:effectExtent l="19050" t="0" r="0" b="1905"/>
                <wp:wrapNone/>
                <wp:docPr id="102" name="Group 102"/>
                <wp:cNvGraphicFramePr/>
                <a:graphic xmlns:a="http://schemas.openxmlformats.org/drawingml/2006/main">
                  <a:graphicData uri="http://schemas.microsoft.com/office/word/2010/wordprocessingGroup">
                    <wpg:wgp>
                      <wpg:cNvGrpSpPr/>
                      <wpg:grpSpPr>
                        <a:xfrm>
                          <a:off x="0" y="0"/>
                          <a:ext cx="4381500" cy="379095"/>
                          <a:chOff x="0" y="0"/>
                          <a:chExt cx="4381500" cy="379562"/>
                        </a:xfrm>
                      </wpg:grpSpPr>
                      <wps:wsp>
                        <wps:cNvPr id="103" name="Arrow: Chevron 103"/>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04"/>
                        <wps:cNvSpPr txBox="1"/>
                        <wps:spPr>
                          <a:xfrm>
                            <a:off x="142875" y="0"/>
                            <a:ext cx="4238625" cy="379562"/>
                          </a:xfrm>
                          <a:prstGeom prst="rect">
                            <a:avLst/>
                          </a:prstGeom>
                          <a:noFill/>
                          <a:ln w="6350">
                            <a:noFill/>
                          </a:ln>
                        </wps:spPr>
                        <wps:txbx>
                          <w:txbxContent>
                            <w:p w14:paraId="2AE65F5E" w14:textId="77777777" w:rsidR="00F24323" w:rsidRPr="00F95DE1" w:rsidRDefault="00F24323" w:rsidP="00A93562">
                              <w:pPr>
                                <w:rPr>
                                  <w:rFonts w:ascii="Lato Light" w:hAnsi="Lato Light"/>
                                  <w:sz w:val="24"/>
                                  <w:szCs w:val="24"/>
                                </w:rPr>
                              </w:pPr>
                              <w:r>
                                <w:rPr>
                                  <w:rFonts w:ascii="Lato Light" w:hAnsi="Lato Light"/>
                                  <w:sz w:val="24"/>
                                  <w:szCs w:val="24"/>
                                </w:rPr>
                                <w:t xml:space="preserve">Tillad kommentarer på opslage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09C948B" id="Group 102" o:spid="_x0000_s1058" style="position:absolute;left:0;text-align:left;margin-left:117.5pt;margin-top:456.45pt;width:345pt;height:29.85pt;z-index:251694290;mso-width-relative:margin;mso-height-relative:margin" coordsize="43815,37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">
                <v:shape id="Arrow: Chevron 103" o:spid="_x0000_s1059"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" adj="10800" fillcolor="#45b7c1" strokecolor="#45b7c1" strokeweight="1pt"/>
                <v:shape id="Text Box 104" o:spid="_x0000_s1060" type="#_x0000_t202" style="position:absolute;left:1428;width:42387;height:3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" filled="f" stroked="f" strokeweight=".5pt">
                  <v:textbox>
                    <w:txbxContent>
                      <w:p w14:paraId="2AE65F5E" w14:textId="77777777" w:rsidR="00F24323" w:rsidRPr="00F95DE1" w:rsidRDefault="00F24323" w:rsidP="00A93562">
                        <w:pPr>
                          <w:rPr>
                            <w:rFonts w:ascii="Lato Light" w:hAnsi="Lato Light"/>
                            <w:sz w:val="24"/>
                            <w:szCs w:val="24"/>
                          </w:rPr>
                        </w:pPr>
                        <w:r>
                          <w:rPr>
                            <w:rFonts w:ascii="Lato Light" w:hAnsi="Lato Light"/>
                            <w:sz w:val="24"/>
                            <w:szCs w:val="24"/>
                          </w:rPr>
                          <w:t xml:space="preserve">Tillad kommentarer på opslaget </w:t>
                        </w:r>
                      </w:p>
                    </w:txbxContent>
                  </v:textbox>
                </v:shape>
              </v:group>
            </w:pict>
          </mc:Fallback>
        </mc:AlternateContent>
      </w:r>
      <w:r w:rsidRPr="005B5B95">
        <w:rPr>
          <w:rFonts w:ascii="Calibri" w:eastAsia="Calibri" w:hAnsi="Calibri" w:cs="Times New Roman"/>
          <w:noProof/>
        </w:rPr>
        <mc:AlternateContent>
          <mc:Choice Requires="wps">
            <w:drawing>
              <wp:anchor distT="0" distB="0" distL="114300" distR="114300" simplePos="0" relativeHeight="251689170" behindDoc="0" locked="0" layoutInCell="1" allowOverlap="1" wp14:anchorId="6FD24A4F" wp14:editId="7179B5A4">
                <wp:simplePos x="0" y="0"/>
                <wp:positionH relativeFrom="column">
                  <wp:posOffset>1395095</wp:posOffset>
                </wp:positionH>
                <wp:positionV relativeFrom="paragraph">
                  <wp:posOffset>4891878</wp:posOffset>
                </wp:positionV>
                <wp:extent cx="4749800" cy="942975"/>
                <wp:effectExtent l="0" t="0" r="0" b="0"/>
                <wp:wrapNone/>
                <wp:docPr id="1415" name="Text Box 1415"/>
                <wp:cNvGraphicFramePr/>
                <a:graphic xmlns:a="http://schemas.openxmlformats.org/drawingml/2006/main">
                  <a:graphicData uri="http://schemas.microsoft.com/office/word/2010/wordprocessingShape">
                    <wps:wsp>
                      <wps:cNvSpPr txBox="1"/>
                      <wps:spPr>
                        <a:xfrm>
                          <a:off x="0" y="0"/>
                          <a:ext cx="4749800" cy="942975"/>
                        </a:xfrm>
                        <a:prstGeom prst="rect">
                          <a:avLst/>
                        </a:prstGeom>
                        <a:noFill/>
                        <a:ln w="6350">
                          <a:noFill/>
                        </a:ln>
                      </wps:spPr>
                      <wps:txbx>
                        <w:txbxContent>
                          <w:p w14:paraId="62E565F3" w14:textId="77777777" w:rsidR="00F24323" w:rsidRPr="006E33CB" w:rsidRDefault="00F24323" w:rsidP="00A93562">
                            <w:pPr>
                              <w:rPr>
                                <w:rFonts w:ascii="Lato Light" w:hAnsi="Lato Light"/>
                                <w:sz w:val="24"/>
                                <w:szCs w:val="24"/>
                              </w:rPr>
                            </w:pPr>
                            <w:r w:rsidRPr="006E33CB">
                              <w:rPr>
                                <w:rFonts w:ascii="Lato Light" w:hAnsi="Lato Light"/>
                                <w:sz w:val="24"/>
                                <w:szCs w:val="24"/>
                              </w:rPr>
                              <w:t>For at flest mulige forældre g</w:t>
                            </w:r>
                            <w:r>
                              <w:rPr>
                                <w:rFonts w:ascii="Lato Light" w:hAnsi="Lato Light"/>
                                <w:sz w:val="24"/>
                                <w:szCs w:val="24"/>
                              </w:rPr>
                              <w:t xml:space="preserve">øres opmærksomme på opslaget, markeres det som vigtigt. Derudover tillades kommentarer, </w:t>
                            </w:r>
                            <w:r w:rsidRPr="00F95DE1">
                              <w:rPr>
                                <w:rFonts w:ascii="Lato Light" w:hAnsi="Lato Light"/>
                                <w:sz w:val="24"/>
                                <w:szCs w:val="24"/>
                              </w:rPr>
                              <w:t>så forældrene</w:t>
                            </w:r>
                            <w:r>
                              <w:rPr>
                                <w:rFonts w:ascii="Lato Light" w:hAnsi="Lato Light"/>
                                <w:sz w:val="24"/>
                                <w:szCs w:val="24"/>
                              </w:rPr>
                              <w:t xml:space="preserve"> fx</w:t>
                            </w:r>
                            <w:r w:rsidRPr="00F95DE1">
                              <w:rPr>
                                <w:rFonts w:ascii="Lato Light" w:hAnsi="Lato Light"/>
                                <w:sz w:val="24"/>
                                <w:szCs w:val="24"/>
                              </w:rPr>
                              <w:t xml:space="preserve"> kan</w:t>
                            </w:r>
                            <w:r>
                              <w:rPr>
                                <w:rFonts w:ascii="Lato Light" w:hAnsi="Lato Light"/>
                                <w:sz w:val="24"/>
                                <w:szCs w:val="24"/>
                              </w:rPr>
                              <w:t xml:space="preserve"> kommentere på opslaget, når de har tjekket børnene.</w:t>
                            </w:r>
                          </w:p>
                          <w:p w14:paraId="1584FC16" w14:textId="77777777" w:rsidR="00F24323" w:rsidRPr="00922F35" w:rsidRDefault="00F24323" w:rsidP="00A93562">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D24A4F" id="Text Box 1415" o:spid="_x0000_s1061" type="#_x0000_t202" style="position:absolute;left:0;text-align:left;margin-left:109.85pt;margin-top:385.2pt;width:374pt;height:74.25pt;z-index:2516891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" filled="f" stroked="f" strokeweight=".5pt">
                <v:textbox>
                  <w:txbxContent>
                    <w:p w14:paraId="62E565F3" w14:textId="77777777" w:rsidR="00F24323" w:rsidRPr="006E33CB" w:rsidRDefault="00F24323" w:rsidP="00A93562">
                      <w:pPr>
                        <w:rPr>
                          <w:rFonts w:ascii="Lato Light" w:hAnsi="Lato Light"/>
                          <w:sz w:val="24"/>
                          <w:szCs w:val="24"/>
                        </w:rPr>
                      </w:pPr>
                      <w:r w:rsidRPr="006E33CB">
                        <w:rPr>
                          <w:rFonts w:ascii="Lato Light" w:hAnsi="Lato Light"/>
                          <w:sz w:val="24"/>
                          <w:szCs w:val="24"/>
                        </w:rPr>
                        <w:t>For at flest mulige forældre g</w:t>
                      </w:r>
                      <w:r>
                        <w:rPr>
                          <w:rFonts w:ascii="Lato Light" w:hAnsi="Lato Light"/>
                          <w:sz w:val="24"/>
                          <w:szCs w:val="24"/>
                        </w:rPr>
                        <w:t xml:space="preserve">øres opmærksomme på opslaget, markeres det som vigtigt. Derudover tillades kommentarer, </w:t>
                      </w:r>
                      <w:r w:rsidRPr="00F95DE1">
                        <w:rPr>
                          <w:rFonts w:ascii="Lato Light" w:hAnsi="Lato Light"/>
                          <w:sz w:val="24"/>
                          <w:szCs w:val="24"/>
                        </w:rPr>
                        <w:t>så forældrene</w:t>
                      </w:r>
                      <w:r>
                        <w:rPr>
                          <w:rFonts w:ascii="Lato Light" w:hAnsi="Lato Light"/>
                          <w:sz w:val="24"/>
                          <w:szCs w:val="24"/>
                        </w:rPr>
                        <w:t xml:space="preserve"> fx</w:t>
                      </w:r>
                      <w:r w:rsidRPr="00F95DE1">
                        <w:rPr>
                          <w:rFonts w:ascii="Lato Light" w:hAnsi="Lato Light"/>
                          <w:sz w:val="24"/>
                          <w:szCs w:val="24"/>
                        </w:rPr>
                        <w:t xml:space="preserve"> kan</w:t>
                      </w:r>
                      <w:r>
                        <w:rPr>
                          <w:rFonts w:ascii="Lato Light" w:hAnsi="Lato Light"/>
                          <w:sz w:val="24"/>
                          <w:szCs w:val="24"/>
                        </w:rPr>
                        <w:t xml:space="preserve"> kommentere på opslaget, når de har tjekket børnene.</w:t>
                      </w:r>
                    </w:p>
                    <w:p w14:paraId="1584FC16" w14:textId="77777777" w:rsidR="00F24323" w:rsidRPr="00922F35" w:rsidRDefault="00F24323" w:rsidP="00A93562">
                      <w:pPr>
                        <w:rPr>
                          <w:rFonts w:ascii="Lato Light" w:hAnsi="Lato Light"/>
                          <w:sz w:val="24"/>
                          <w:szCs w:val="24"/>
                        </w:rPr>
                      </w:pPr>
                    </w:p>
                  </w:txbxContent>
                </v:textbox>
              </v:shape>
            </w:pict>
          </mc:Fallback>
        </mc:AlternateContent>
      </w:r>
      <w:r w:rsidRPr="005B5B95">
        <w:rPr>
          <w:rFonts w:ascii="Calibri" w:eastAsia="Calibri" w:hAnsi="Calibri" w:cs="Times New Roman"/>
          <w:noProof/>
        </w:rPr>
        <mc:AlternateContent>
          <mc:Choice Requires="wps">
            <w:drawing>
              <wp:anchor distT="0" distB="0" distL="114300" distR="114300" simplePos="0" relativeHeight="251692242" behindDoc="0" locked="0" layoutInCell="1" allowOverlap="1" wp14:anchorId="653A3D40" wp14:editId="064CB704">
                <wp:simplePos x="0" y="0"/>
                <wp:positionH relativeFrom="margin">
                  <wp:posOffset>1395095</wp:posOffset>
                </wp:positionH>
                <wp:positionV relativeFrom="paragraph">
                  <wp:posOffset>7957023</wp:posOffset>
                </wp:positionV>
                <wp:extent cx="4428490" cy="564515"/>
                <wp:effectExtent l="0" t="0" r="0" b="6985"/>
                <wp:wrapNone/>
                <wp:docPr id="50" name="Text Box 50"/>
                <wp:cNvGraphicFramePr/>
                <a:graphic xmlns:a="http://schemas.openxmlformats.org/drawingml/2006/main">
                  <a:graphicData uri="http://schemas.microsoft.com/office/word/2010/wordprocessingShape">
                    <wps:wsp>
                      <wps:cNvSpPr txBox="1"/>
                      <wps:spPr>
                        <a:xfrm>
                          <a:off x="0" y="0"/>
                          <a:ext cx="4428490" cy="564515"/>
                        </a:xfrm>
                        <a:prstGeom prst="rect">
                          <a:avLst/>
                        </a:prstGeom>
                        <a:noFill/>
                        <a:ln w="6350">
                          <a:noFill/>
                        </a:ln>
                      </wps:spPr>
                      <wps:txbx>
                        <w:txbxContent>
                          <w:p w14:paraId="29C7A58B" w14:textId="77777777" w:rsidR="00F24323" w:rsidRPr="00032002" w:rsidRDefault="00F24323" w:rsidP="00A93562">
                            <w:pPr>
                              <w:spacing w:after="0"/>
                              <w:rPr>
                                <w:rFonts w:ascii="Lato Light" w:hAnsi="Lato Light"/>
                                <w:i/>
                                <w:iCs/>
                                <w:sz w:val="20"/>
                                <w:szCs w:val="20"/>
                              </w:rPr>
                            </w:pPr>
                            <w:r w:rsidRPr="00032002">
                              <w:rPr>
                                <w:rFonts w:ascii="Lato Light" w:hAnsi="Lato Light"/>
                                <w:i/>
                                <w:iCs/>
                                <w:sz w:val="20"/>
                                <w:szCs w:val="20"/>
                              </w:rPr>
                              <w:t>Du kan hurtigt få et overblik over opslag, der er markeret som vigtige ved at filtrere på disse i overblikket</w:t>
                            </w:r>
                            <w:r>
                              <w:rPr>
                                <w:rFonts w:ascii="Lato Light" w:hAnsi="Lato Light"/>
                                <w:i/>
                                <w:iCs/>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3A3D40" id="Text Box 50" o:spid="_x0000_s1062" type="#_x0000_t202" style="position:absolute;left:0;text-align:left;margin-left:109.85pt;margin-top:626.55pt;width:348.7pt;height:44.45pt;z-index:251692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" filled="f" stroked="f" strokeweight=".5pt">
                <v:textbox>
                  <w:txbxContent>
                    <w:p w14:paraId="29C7A58B" w14:textId="77777777" w:rsidR="00F24323" w:rsidRPr="00032002" w:rsidRDefault="00F24323" w:rsidP="00A93562">
                      <w:pPr>
                        <w:spacing w:after="0"/>
                        <w:rPr>
                          <w:rFonts w:ascii="Lato Light" w:hAnsi="Lato Light"/>
                          <w:i/>
                          <w:iCs/>
                          <w:sz w:val="20"/>
                          <w:szCs w:val="20"/>
                        </w:rPr>
                      </w:pPr>
                      <w:r w:rsidRPr="00032002">
                        <w:rPr>
                          <w:rFonts w:ascii="Lato Light" w:hAnsi="Lato Light"/>
                          <w:i/>
                          <w:iCs/>
                          <w:sz w:val="20"/>
                          <w:szCs w:val="20"/>
                        </w:rPr>
                        <w:t>Du kan hurtigt få et overblik over opslag, der er markeret som vigtige ved at filtrere på disse i overblikket</w:t>
                      </w:r>
                      <w:r>
                        <w:rPr>
                          <w:rFonts w:ascii="Lato Light" w:hAnsi="Lato Light"/>
                          <w:i/>
                          <w:iCs/>
                          <w:sz w:val="20"/>
                          <w:szCs w:val="20"/>
                        </w:rPr>
                        <w:t>.</w:t>
                      </w:r>
                    </w:p>
                  </w:txbxContent>
                </v:textbox>
                <w10:wrap anchorx="margin"/>
              </v:shape>
            </w:pict>
          </mc:Fallback>
        </mc:AlternateContent>
      </w:r>
      <w:r w:rsidRPr="005B5B95">
        <w:rPr>
          <w:rFonts w:ascii="Calibri" w:eastAsia="Calibri" w:hAnsi="Calibri" w:cs="Times New Roman"/>
          <w:noProof/>
        </w:rPr>
        <mc:AlternateContent>
          <mc:Choice Requires="wpg">
            <w:drawing>
              <wp:anchor distT="0" distB="0" distL="114300" distR="114300" simplePos="0" relativeHeight="251696338" behindDoc="0" locked="0" layoutInCell="1" allowOverlap="1" wp14:anchorId="4815C41B" wp14:editId="06112DBB">
                <wp:simplePos x="0" y="0"/>
                <wp:positionH relativeFrom="column">
                  <wp:posOffset>1494155</wp:posOffset>
                </wp:positionH>
                <wp:positionV relativeFrom="paragraph">
                  <wp:posOffset>7151370</wp:posOffset>
                </wp:positionV>
                <wp:extent cx="4381500" cy="304800"/>
                <wp:effectExtent l="19050" t="0" r="0" b="0"/>
                <wp:wrapNone/>
                <wp:docPr id="108" name="Group 108"/>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109" name="Arrow: Chevron 109"/>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Text Box 110"/>
                        <wps:cNvSpPr txBox="1"/>
                        <wps:spPr>
                          <a:xfrm>
                            <a:off x="142875" y="0"/>
                            <a:ext cx="4238625" cy="304800"/>
                          </a:xfrm>
                          <a:prstGeom prst="rect">
                            <a:avLst/>
                          </a:prstGeom>
                          <a:noFill/>
                          <a:ln w="6350">
                            <a:noFill/>
                          </a:ln>
                        </wps:spPr>
                        <wps:txbx>
                          <w:txbxContent>
                            <w:p w14:paraId="6B269F42" w14:textId="77777777" w:rsidR="00F24323" w:rsidRPr="0093373F" w:rsidRDefault="00F24323" w:rsidP="00A93562">
                              <w:pPr>
                                <w:rPr>
                                  <w:rFonts w:ascii="Lato Light" w:hAnsi="Lato Light"/>
                                  <w:sz w:val="24"/>
                                  <w:szCs w:val="24"/>
                                </w:rPr>
                              </w:pPr>
                              <w:r w:rsidRPr="0093373F">
                                <w:rPr>
                                  <w:rFonts w:ascii="Lato Light" w:hAnsi="Lato Light"/>
                                  <w:sz w:val="24"/>
                                  <w:szCs w:val="24"/>
                                </w:rPr>
                                <w:t>Vælg “Vedhæft fil” og tilføj billed</w:t>
                              </w:r>
                              <w:r>
                                <w:rPr>
                                  <w:rFonts w:ascii="Lato Light" w:hAnsi="Lato Light"/>
                                  <w:sz w:val="24"/>
                                  <w:szCs w:val="24"/>
                                </w:rPr>
                                <w:t>e</w:t>
                              </w:r>
                              <w:r w:rsidRPr="0093373F">
                                <w:rPr>
                                  <w:rFonts w:ascii="Lato Light" w:hAnsi="Lato Light"/>
                                  <w:sz w:val="24"/>
                                  <w:szCs w:val="24"/>
                                </w:rPr>
                                <w:t xml:space="preserve"> fra “Min enh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815C41B" id="Group 108" o:spid="_x0000_s1063" style="position:absolute;left:0;text-align:left;margin-left:117.65pt;margin-top:563.1pt;width:345pt;height:24pt;z-index:251696338"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">
                <v:shape id="Arrow: Chevron 109" o:spid="_x0000_s1064"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" adj="10800" fillcolor="#45b7c1" strokecolor="#45b7c1" strokeweight="1pt"/>
                <v:shape id="Text Box 110" o:spid="_x0000_s1065"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" filled="f" stroked="f" strokeweight=".5pt">
                  <v:textbox>
                    <w:txbxContent>
                      <w:p w14:paraId="6B269F42" w14:textId="77777777" w:rsidR="00F24323" w:rsidRPr="0093373F" w:rsidRDefault="00F24323" w:rsidP="00A93562">
                        <w:pPr>
                          <w:rPr>
                            <w:rFonts w:ascii="Lato Light" w:hAnsi="Lato Light"/>
                            <w:sz w:val="24"/>
                            <w:szCs w:val="24"/>
                          </w:rPr>
                        </w:pPr>
                        <w:r w:rsidRPr="0093373F">
                          <w:rPr>
                            <w:rFonts w:ascii="Lato Light" w:hAnsi="Lato Light"/>
                            <w:sz w:val="24"/>
                            <w:szCs w:val="24"/>
                          </w:rPr>
                          <w:t>Vælg “Vedhæft fil” og tilføj billed</w:t>
                        </w:r>
                        <w:r>
                          <w:rPr>
                            <w:rFonts w:ascii="Lato Light" w:hAnsi="Lato Light"/>
                            <w:sz w:val="24"/>
                            <w:szCs w:val="24"/>
                          </w:rPr>
                          <w:t>e</w:t>
                        </w:r>
                        <w:r w:rsidRPr="0093373F">
                          <w:rPr>
                            <w:rFonts w:ascii="Lato Light" w:hAnsi="Lato Light"/>
                            <w:sz w:val="24"/>
                            <w:szCs w:val="24"/>
                          </w:rPr>
                          <w:t xml:space="preserve"> fra “Min enhed”</w:t>
                        </w:r>
                      </w:p>
                    </w:txbxContent>
                  </v:textbox>
                </v:shape>
              </v:group>
            </w:pict>
          </mc:Fallback>
        </mc:AlternateContent>
      </w:r>
      <w:r w:rsidRPr="005B5B95">
        <w:rPr>
          <w:rFonts w:ascii="Calibri" w:eastAsia="Calibri" w:hAnsi="Calibri" w:cs="Times New Roman"/>
          <w:noProof/>
        </w:rPr>
        <mc:AlternateContent>
          <mc:Choice Requires="wps">
            <w:drawing>
              <wp:anchor distT="0" distB="0" distL="114300" distR="114300" simplePos="0" relativeHeight="251690194" behindDoc="0" locked="0" layoutInCell="1" allowOverlap="1" wp14:anchorId="5C142451" wp14:editId="0BC218E9">
                <wp:simplePos x="0" y="0"/>
                <wp:positionH relativeFrom="column">
                  <wp:posOffset>1413510</wp:posOffset>
                </wp:positionH>
                <wp:positionV relativeFrom="paragraph">
                  <wp:posOffset>6762750</wp:posOffset>
                </wp:positionV>
                <wp:extent cx="4238625" cy="514350"/>
                <wp:effectExtent l="0" t="0" r="0" b="0"/>
                <wp:wrapNone/>
                <wp:docPr id="112" name="Text Box 112"/>
                <wp:cNvGraphicFramePr/>
                <a:graphic xmlns:a="http://schemas.openxmlformats.org/drawingml/2006/main">
                  <a:graphicData uri="http://schemas.microsoft.com/office/word/2010/wordprocessingShape">
                    <wps:wsp>
                      <wps:cNvSpPr txBox="1"/>
                      <wps:spPr>
                        <a:xfrm>
                          <a:off x="0" y="0"/>
                          <a:ext cx="4238625" cy="514350"/>
                        </a:xfrm>
                        <a:prstGeom prst="rect">
                          <a:avLst/>
                        </a:prstGeom>
                        <a:noFill/>
                        <a:ln w="6350">
                          <a:noFill/>
                        </a:ln>
                      </wps:spPr>
                      <wps:txbx>
                        <w:txbxContent>
                          <w:p w14:paraId="43B8980B" w14:textId="77777777" w:rsidR="00F24323" w:rsidRPr="006E33CB" w:rsidRDefault="00F24323" w:rsidP="00A93562">
                            <w:pPr>
                              <w:rPr>
                                <w:rFonts w:ascii="Lato Light" w:hAnsi="Lato Light"/>
                                <w:sz w:val="24"/>
                                <w:szCs w:val="24"/>
                              </w:rPr>
                            </w:pPr>
                            <w:r>
                              <w:rPr>
                                <w:rFonts w:ascii="Lato Light" w:hAnsi="Lato Light"/>
                                <w:sz w:val="24"/>
                                <w:szCs w:val="24"/>
                              </w:rPr>
                              <w:t>Endelig tilføjes et billede til opslaget.</w:t>
                            </w:r>
                          </w:p>
                          <w:p w14:paraId="1BADBB96" w14:textId="77777777" w:rsidR="00F24323" w:rsidRPr="00922F35" w:rsidRDefault="00F24323" w:rsidP="00A93562">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142451" id="Text Box 112" o:spid="_x0000_s1066" type="#_x0000_t202" style="position:absolute;left:0;text-align:left;margin-left:111.3pt;margin-top:532.5pt;width:333.75pt;height:40.5pt;z-index:2516901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" filled="f" stroked="f" strokeweight=".5pt">
                <v:textbox>
                  <w:txbxContent>
                    <w:p w14:paraId="43B8980B" w14:textId="77777777" w:rsidR="00F24323" w:rsidRPr="006E33CB" w:rsidRDefault="00F24323" w:rsidP="00A93562">
                      <w:pPr>
                        <w:rPr>
                          <w:rFonts w:ascii="Lato Light" w:hAnsi="Lato Light"/>
                          <w:sz w:val="24"/>
                          <w:szCs w:val="24"/>
                        </w:rPr>
                      </w:pPr>
                      <w:r>
                        <w:rPr>
                          <w:rFonts w:ascii="Lato Light" w:hAnsi="Lato Light"/>
                          <w:sz w:val="24"/>
                          <w:szCs w:val="24"/>
                        </w:rPr>
                        <w:t>Endelig tilføjes et billede til opslaget.</w:t>
                      </w:r>
                    </w:p>
                    <w:p w14:paraId="1BADBB96" w14:textId="77777777" w:rsidR="00F24323" w:rsidRPr="00922F35" w:rsidRDefault="00F24323" w:rsidP="00A93562">
                      <w:pPr>
                        <w:rPr>
                          <w:rFonts w:ascii="Lato Light" w:hAnsi="Lato Light"/>
                          <w:sz w:val="24"/>
                          <w:szCs w:val="24"/>
                        </w:rPr>
                      </w:pPr>
                    </w:p>
                  </w:txbxContent>
                </v:textbox>
              </v:shape>
            </w:pict>
          </mc:Fallback>
        </mc:AlternateContent>
      </w:r>
      <w:r w:rsidRPr="005B5B95">
        <w:rPr>
          <w:rFonts w:ascii="Calibri" w:eastAsia="Calibri" w:hAnsi="Calibri" w:cs="Times New Roman"/>
          <w:noProof/>
        </w:rPr>
        <mc:AlternateContent>
          <mc:Choice Requires="wpg">
            <w:drawing>
              <wp:anchor distT="0" distB="0" distL="114300" distR="114300" simplePos="0" relativeHeight="251697362" behindDoc="0" locked="0" layoutInCell="1" allowOverlap="1" wp14:anchorId="3042622F" wp14:editId="7DBD801C">
                <wp:simplePos x="0" y="0"/>
                <wp:positionH relativeFrom="column">
                  <wp:posOffset>1495425</wp:posOffset>
                </wp:positionH>
                <wp:positionV relativeFrom="paragraph">
                  <wp:posOffset>7498715</wp:posOffset>
                </wp:positionV>
                <wp:extent cx="4381500" cy="304800"/>
                <wp:effectExtent l="19050" t="0" r="0" b="0"/>
                <wp:wrapNone/>
                <wp:docPr id="113" name="Group 113"/>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114" name="Arrow: Chevron 114"/>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Text Box 118"/>
                        <wps:cNvSpPr txBox="1"/>
                        <wps:spPr>
                          <a:xfrm>
                            <a:off x="142875" y="0"/>
                            <a:ext cx="4238625" cy="304800"/>
                          </a:xfrm>
                          <a:prstGeom prst="rect">
                            <a:avLst/>
                          </a:prstGeom>
                          <a:noFill/>
                          <a:ln w="6350">
                            <a:noFill/>
                          </a:ln>
                        </wps:spPr>
                        <wps:txbx>
                          <w:txbxContent>
                            <w:p w14:paraId="730217F2" w14:textId="77777777" w:rsidR="00F24323" w:rsidRPr="00EB1BDF" w:rsidRDefault="00F24323" w:rsidP="00A93562">
                              <w:pPr>
                                <w:rPr>
                                  <w:rFonts w:ascii="Lato Light" w:hAnsi="Lato Light"/>
                                  <w:sz w:val="24"/>
                                  <w:szCs w:val="24"/>
                                </w:rPr>
                              </w:pPr>
                              <w:r w:rsidRPr="00EB1BDF">
                                <w:rPr>
                                  <w:rFonts w:ascii="Lato Light" w:hAnsi="Lato Light"/>
                                  <w:sz w:val="24"/>
                                  <w:szCs w:val="24"/>
                                </w:rPr>
                                <w:t>Vælg at oprette opslaget ved at kl</w:t>
                              </w:r>
                              <w:r>
                                <w:rPr>
                                  <w:rFonts w:ascii="Lato Light" w:hAnsi="Lato Light"/>
                                  <w:sz w:val="24"/>
                                  <w:szCs w:val="24"/>
                                </w:rPr>
                                <w:t>ikke på ”Opr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042622F" id="Group 113" o:spid="_x0000_s1067" style="position:absolute;left:0;text-align:left;margin-left:117.75pt;margin-top:590.45pt;width:345pt;height:24pt;z-index:251697362"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">
                <v:shape id="Arrow: Chevron 114" o:spid="_x0000_s1068"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" adj="10800" fillcolor="#45b7c1" strokecolor="#45b7c1" strokeweight="1pt"/>
                <v:shape id="Text Box 118" o:spid="_x0000_s1069"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" filled="f" stroked="f" strokeweight=".5pt">
                  <v:textbox>
                    <w:txbxContent>
                      <w:p w14:paraId="730217F2" w14:textId="77777777" w:rsidR="00F24323" w:rsidRPr="00EB1BDF" w:rsidRDefault="00F24323" w:rsidP="00A93562">
                        <w:pPr>
                          <w:rPr>
                            <w:rFonts w:ascii="Lato Light" w:hAnsi="Lato Light"/>
                            <w:sz w:val="24"/>
                            <w:szCs w:val="24"/>
                          </w:rPr>
                        </w:pPr>
                        <w:r w:rsidRPr="00EB1BDF">
                          <w:rPr>
                            <w:rFonts w:ascii="Lato Light" w:hAnsi="Lato Light"/>
                            <w:sz w:val="24"/>
                            <w:szCs w:val="24"/>
                          </w:rPr>
                          <w:t>Vælg at oprette opslaget ved at kl</w:t>
                        </w:r>
                        <w:r>
                          <w:rPr>
                            <w:rFonts w:ascii="Lato Light" w:hAnsi="Lato Light"/>
                            <w:sz w:val="24"/>
                            <w:szCs w:val="24"/>
                          </w:rPr>
                          <w:t>ikke på ”Opret”</w:t>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698386" behindDoc="0" locked="0" layoutInCell="1" allowOverlap="1" wp14:anchorId="69E8A69C" wp14:editId="1D4C9301">
                <wp:simplePos x="0" y="0"/>
                <wp:positionH relativeFrom="column">
                  <wp:posOffset>689610</wp:posOffset>
                </wp:positionH>
                <wp:positionV relativeFrom="paragraph">
                  <wp:posOffset>6768303</wp:posOffset>
                </wp:positionV>
                <wp:extent cx="476250" cy="466725"/>
                <wp:effectExtent l="0" t="0" r="19050" b="28575"/>
                <wp:wrapNone/>
                <wp:docPr id="119" name="Group 119"/>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130" name="Flowchart: Connector 130"/>
                        <wps:cNvSpPr/>
                        <wps:spPr>
                          <a:xfrm>
                            <a:off x="0" y="0"/>
                            <a:ext cx="476250" cy="466725"/>
                          </a:xfrm>
                          <a:prstGeom prst="flowChartConnector">
                            <a:avLst/>
                          </a:prstGeom>
                          <a:solidFill>
                            <a:srgbClr val="2091A2"/>
                          </a:solidFill>
                          <a:ln w="12700" cap="flat" cmpd="sng" algn="ctr">
                            <a:solidFill>
                              <a:srgbClr val="2091A2"/>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Text Box 131"/>
                        <wps:cNvSpPr txBox="1"/>
                        <wps:spPr>
                          <a:xfrm>
                            <a:off x="71623" y="47625"/>
                            <a:ext cx="361950" cy="390525"/>
                          </a:xfrm>
                          <a:prstGeom prst="rect">
                            <a:avLst/>
                          </a:prstGeom>
                          <a:noFill/>
                          <a:ln w="6350">
                            <a:noFill/>
                          </a:ln>
                        </wps:spPr>
                        <wps:txbx>
                          <w:txbxContent>
                            <w:p w14:paraId="325D906E"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3</w:t>
                              </w:r>
                              <w:r w:rsidRPr="005B5B95">
                                <w:rPr>
                                  <w:rFonts w:ascii="Lato" w:hAnsi="Lato"/>
                                  <w:b/>
                                  <w:bCs/>
                                  <w:noProof/>
                                  <w:color w:val="FFFFFF"/>
                                  <w:sz w:val="36"/>
                                  <w:szCs w:val="36"/>
                                  <w:lang w:val="en-US"/>
                                </w:rPr>
                                <w:drawing>
                                  <wp:inline distT="0" distB="0" distL="0" distR="0" wp14:anchorId="4A7AACFE" wp14:editId="5F4B6EBA">
                                    <wp:extent cx="172720" cy="1206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9E8A69C" id="Group 119" o:spid="_x0000_s1070" style="position:absolute;left:0;text-align:left;margin-left:54.3pt;margin-top:532.95pt;width:37.5pt;height:36.75pt;z-index:251698386;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">
                <v:shape id="Flowchart: Connector 130" o:spid="_x0000_s1071"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" fillcolor="#2091a2" strokecolor="#2091a2" strokeweight="1pt">
                  <v:stroke joinstyle="miter"/>
                </v:shape>
                <v:shape id="Text Box 131" o:spid="_x0000_s1072" type="#_x0000_t202" style="position:absolute;left:71623;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GUlxAAAANwAAAAPAAAAZHJzL2Rvd25yZXYueG1sRE9La8JA&#10;EL4X/A/LCN7qJkq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Mi0ZSXEAAAA3AAAAA8A&#10;AAAAAAAAAAAAAAAABwIAAGRycy9kb3ducmV2LnhtbFBLBQYAAAAAAwADALcAAAD4AgAAAAA=&#10;" filled="f" stroked="f" strokeweight=".5pt">
                  <v:textbox>
                    <w:txbxContent>
                      <w:p w14:paraId="325D906E"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3</w:t>
                        </w:r>
                        <w:r w:rsidRPr="005B5B95">
                          <w:rPr>
                            <w:rFonts w:ascii="Lato" w:hAnsi="Lato"/>
                            <w:b/>
                            <w:bCs/>
                            <w:noProof/>
                            <w:color w:val="FFFFFF"/>
                            <w:sz w:val="36"/>
                            <w:szCs w:val="36"/>
                            <w:lang w:val="en-US"/>
                          </w:rPr>
                          <w:drawing>
                            <wp:inline distT="0" distB="0" distL="0" distR="0" wp14:anchorId="4A7AACFE" wp14:editId="5F4B6EBA">
                              <wp:extent cx="172720" cy="1206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Pr="005B5B95">
        <w:rPr>
          <w:rFonts w:ascii="Calibri" w:eastAsia="Calibri" w:hAnsi="Calibri" w:cs="Times New Roman"/>
          <w:noProof/>
        </w:rPr>
        <mc:AlternateContent>
          <mc:Choice Requires="wps">
            <w:drawing>
              <wp:anchor distT="0" distB="0" distL="114300" distR="114300" simplePos="0" relativeHeight="251691218" behindDoc="0" locked="0" layoutInCell="1" allowOverlap="1" wp14:anchorId="1DB04929" wp14:editId="0EF35B6D">
                <wp:simplePos x="0" y="0"/>
                <wp:positionH relativeFrom="column">
                  <wp:posOffset>160020</wp:posOffset>
                </wp:positionH>
                <wp:positionV relativeFrom="paragraph">
                  <wp:posOffset>8829295</wp:posOffset>
                </wp:positionV>
                <wp:extent cx="6334125" cy="480827"/>
                <wp:effectExtent l="0" t="0" r="0" b="0"/>
                <wp:wrapNone/>
                <wp:docPr id="51" name="Text Box 51"/>
                <wp:cNvGraphicFramePr/>
                <a:graphic xmlns:a="http://schemas.openxmlformats.org/drawingml/2006/main">
                  <a:graphicData uri="http://schemas.microsoft.com/office/word/2010/wordprocessingShape">
                    <wps:wsp>
                      <wps:cNvSpPr txBox="1"/>
                      <wps:spPr>
                        <a:xfrm>
                          <a:off x="0" y="0"/>
                          <a:ext cx="6334125" cy="480827"/>
                        </a:xfrm>
                        <a:prstGeom prst="rect">
                          <a:avLst/>
                        </a:prstGeom>
                        <a:noFill/>
                        <a:ln w="6350">
                          <a:noFill/>
                        </a:ln>
                      </wps:spPr>
                      <wps:txbx>
                        <w:txbxContent>
                          <w:p w14:paraId="6BE3C955" w14:textId="77777777" w:rsidR="00F24323" w:rsidRPr="005B5B95" w:rsidRDefault="00F24323" w:rsidP="00A93562">
                            <w:pPr>
                              <w:jc w:val="center"/>
                              <w:rPr>
                                <w:rFonts w:ascii="Lato" w:hAnsi="Lato"/>
                                <w:b/>
                                <w:bCs/>
                                <w:color w:val="FFFFFF"/>
                                <w:sz w:val="24"/>
                                <w:szCs w:val="24"/>
                                <w:lang w:val="en-US"/>
                              </w:rPr>
                            </w:pPr>
                            <w:proofErr w:type="spellStart"/>
                            <w:r w:rsidRPr="005B5B95">
                              <w:rPr>
                                <w:rFonts w:ascii="Lato" w:hAnsi="Lato"/>
                                <w:b/>
                                <w:bCs/>
                                <w:color w:val="FFFFFF"/>
                                <w:sz w:val="24"/>
                                <w:szCs w:val="24"/>
                                <w:lang w:val="en-US"/>
                              </w:rPr>
                              <w:t>Opgaveseddel</w:t>
                            </w:r>
                            <w:proofErr w:type="spellEnd"/>
                            <w:r w:rsidRPr="005B5B95">
                              <w:rPr>
                                <w:rFonts w:ascii="Lato" w:hAnsi="Lato"/>
                                <w:b/>
                                <w:bCs/>
                                <w:color w:val="FFFFFF"/>
                                <w:sz w:val="24"/>
                                <w:szCs w:val="24"/>
                                <w:lang w:val="en-US"/>
                              </w:rPr>
                              <w:t xml:space="preserve">, </w:t>
                            </w:r>
                            <w:proofErr w:type="spellStart"/>
                            <w:r w:rsidRPr="005B5B95">
                              <w:rPr>
                                <w:rFonts w:ascii="Lato" w:hAnsi="Lato"/>
                                <w:b/>
                                <w:bCs/>
                                <w:color w:val="FFFFFF"/>
                                <w:sz w:val="24"/>
                                <w:szCs w:val="24"/>
                                <w:lang w:val="en-US"/>
                              </w:rPr>
                              <w:t>modul</w:t>
                            </w:r>
                            <w:proofErr w:type="spellEnd"/>
                            <w:r w:rsidRPr="005B5B95">
                              <w:rPr>
                                <w:rFonts w:ascii="Lato" w:hAnsi="Lato"/>
                                <w:b/>
                                <w:bCs/>
                                <w:color w:val="FFFFFF"/>
                                <w:sz w:val="24"/>
                                <w:szCs w:val="24"/>
                                <w:lang w:val="en-US"/>
                              </w:rPr>
                              <w:t xml:space="preserve"> nr. 2, nr.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B04929" id="Text Box 51" o:spid="_x0000_s1073" type="#_x0000_t202" style="position:absolute;left:0;text-align:left;margin-left:12.6pt;margin-top:695.2pt;width:498.75pt;height:37.85pt;z-index:2516912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" filled="f" stroked="f" strokeweight=".5pt">
                <v:textbox>
                  <w:txbxContent>
                    <w:p w14:paraId="6BE3C955" w14:textId="77777777" w:rsidR="00F24323" w:rsidRPr="005B5B95" w:rsidRDefault="00F24323" w:rsidP="00A93562">
                      <w:pPr>
                        <w:jc w:val="center"/>
                        <w:rPr>
                          <w:rFonts w:ascii="Lato" w:hAnsi="Lato"/>
                          <w:b/>
                          <w:bCs/>
                          <w:color w:val="FFFFFF"/>
                          <w:sz w:val="24"/>
                          <w:szCs w:val="24"/>
                          <w:lang w:val="en-US"/>
                        </w:rPr>
                      </w:pPr>
                      <w:proofErr w:type="spellStart"/>
                      <w:r w:rsidRPr="005B5B95">
                        <w:rPr>
                          <w:rFonts w:ascii="Lato" w:hAnsi="Lato"/>
                          <w:b/>
                          <w:bCs/>
                          <w:color w:val="FFFFFF"/>
                          <w:sz w:val="24"/>
                          <w:szCs w:val="24"/>
                          <w:lang w:val="en-US"/>
                        </w:rPr>
                        <w:t>Opgaveseddel</w:t>
                      </w:r>
                      <w:proofErr w:type="spellEnd"/>
                      <w:r w:rsidRPr="005B5B95">
                        <w:rPr>
                          <w:rFonts w:ascii="Lato" w:hAnsi="Lato"/>
                          <w:b/>
                          <w:bCs/>
                          <w:color w:val="FFFFFF"/>
                          <w:sz w:val="24"/>
                          <w:szCs w:val="24"/>
                          <w:lang w:val="en-US"/>
                        </w:rPr>
                        <w:t xml:space="preserve">, </w:t>
                      </w:r>
                      <w:proofErr w:type="spellStart"/>
                      <w:r w:rsidRPr="005B5B95">
                        <w:rPr>
                          <w:rFonts w:ascii="Lato" w:hAnsi="Lato"/>
                          <w:b/>
                          <w:bCs/>
                          <w:color w:val="FFFFFF"/>
                          <w:sz w:val="24"/>
                          <w:szCs w:val="24"/>
                          <w:lang w:val="en-US"/>
                        </w:rPr>
                        <w:t>modul</w:t>
                      </w:r>
                      <w:proofErr w:type="spellEnd"/>
                      <w:r w:rsidRPr="005B5B95">
                        <w:rPr>
                          <w:rFonts w:ascii="Lato" w:hAnsi="Lato"/>
                          <w:b/>
                          <w:bCs/>
                          <w:color w:val="FFFFFF"/>
                          <w:sz w:val="24"/>
                          <w:szCs w:val="24"/>
                          <w:lang w:val="en-US"/>
                        </w:rPr>
                        <w:t xml:space="preserve"> nr. 2, nr. 1</w:t>
                      </w:r>
                    </w:p>
                  </w:txbxContent>
                </v:textbox>
              </v:shape>
            </w:pict>
          </mc:Fallback>
        </mc:AlternateContent>
      </w:r>
      <w:r w:rsidRPr="005B5B95">
        <w:rPr>
          <w:rFonts w:ascii="Calibri" w:eastAsia="Calibri" w:hAnsi="Calibri" w:cs="Times New Roman"/>
          <w:noProof/>
        </w:rPr>
        <mc:AlternateContent>
          <mc:Choice Requires="wps">
            <w:drawing>
              <wp:anchor distT="0" distB="0" distL="114300" distR="114300" simplePos="0" relativeHeight="251686098" behindDoc="0" locked="0" layoutInCell="1" allowOverlap="1" wp14:anchorId="29071A8C" wp14:editId="10923E4F">
                <wp:simplePos x="0" y="0"/>
                <wp:positionH relativeFrom="column">
                  <wp:posOffset>730332</wp:posOffset>
                </wp:positionH>
                <wp:positionV relativeFrom="paragraph">
                  <wp:posOffset>611579</wp:posOffset>
                </wp:positionV>
                <wp:extent cx="5308271" cy="409575"/>
                <wp:effectExtent l="0" t="0" r="0" b="0"/>
                <wp:wrapNone/>
                <wp:docPr id="639" name="Text Box 639"/>
                <wp:cNvGraphicFramePr/>
                <a:graphic xmlns:a="http://schemas.openxmlformats.org/drawingml/2006/main">
                  <a:graphicData uri="http://schemas.microsoft.com/office/word/2010/wordprocessingShape">
                    <wps:wsp>
                      <wps:cNvSpPr txBox="1"/>
                      <wps:spPr>
                        <a:xfrm>
                          <a:off x="0" y="0"/>
                          <a:ext cx="5308271" cy="409575"/>
                        </a:xfrm>
                        <a:prstGeom prst="rect">
                          <a:avLst/>
                        </a:prstGeom>
                        <a:noFill/>
                        <a:ln w="6350">
                          <a:noFill/>
                        </a:ln>
                      </wps:spPr>
                      <wps:txbx>
                        <w:txbxContent>
                          <w:p w14:paraId="1CAFB412" w14:textId="77777777" w:rsidR="00F24323" w:rsidRPr="005B5B95" w:rsidRDefault="00F24323" w:rsidP="00A93562">
                            <w:pPr>
                              <w:jc w:val="center"/>
                              <w:rPr>
                                <w:rFonts w:ascii="Lato" w:hAnsi="Lato"/>
                                <w:b/>
                                <w:bCs/>
                                <w:color w:val="FFFFFF"/>
                                <w:sz w:val="36"/>
                                <w:szCs w:val="36"/>
                                <w:lang w:val="en-US"/>
                              </w:rPr>
                            </w:pPr>
                            <w:proofErr w:type="spellStart"/>
                            <w:r w:rsidRPr="005B5B95">
                              <w:rPr>
                                <w:rFonts w:ascii="Lato" w:hAnsi="Lato"/>
                                <w:b/>
                                <w:bCs/>
                                <w:color w:val="FFFFFF"/>
                                <w:sz w:val="36"/>
                                <w:szCs w:val="36"/>
                                <w:lang w:val="en-US"/>
                              </w:rPr>
                              <w:t>Målrettet</w:t>
                            </w:r>
                            <w:proofErr w:type="spellEnd"/>
                            <w:r w:rsidRPr="005B5B95">
                              <w:rPr>
                                <w:rFonts w:ascii="Lato" w:hAnsi="Lato"/>
                                <w:b/>
                                <w:bCs/>
                                <w:color w:val="FFFFFF"/>
                                <w:sz w:val="36"/>
                                <w:szCs w:val="36"/>
                                <w:lang w:val="en-US"/>
                              </w:rPr>
                              <w:t xml:space="preserve"> </w:t>
                            </w:r>
                            <w:proofErr w:type="spellStart"/>
                            <w:r w:rsidRPr="005B5B95">
                              <w:rPr>
                                <w:rFonts w:ascii="Lato" w:hAnsi="Lato"/>
                                <w:b/>
                                <w:bCs/>
                                <w:color w:val="FFFFFF"/>
                                <w:sz w:val="36"/>
                                <w:szCs w:val="36"/>
                                <w:lang w:val="en-US"/>
                              </w:rPr>
                              <w:t>kommunikat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071A8C" id="Text Box 639" o:spid="_x0000_s1074" type="#_x0000_t202" style="position:absolute;left:0;text-align:left;margin-left:57.5pt;margin-top:48.15pt;width:417.95pt;height:32.25pt;z-index:2516860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" filled="f" stroked="f" strokeweight=".5pt">
                <v:textbox>
                  <w:txbxContent>
                    <w:p w14:paraId="1CAFB412" w14:textId="77777777" w:rsidR="00F24323" w:rsidRPr="005B5B95" w:rsidRDefault="00F24323" w:rsidP="00A93562">
                      <w:pPr>
                        <w:jc w:val="center"/>
                        <w:rPr>
                          <w:rFonts w:ascii="Lato" w:hAnsi="Lato"/>
                          <w:b/>
                          <w:bCs/>
                          <w:color w:val="FFFFFF"/>
                          <w:sz w:val="36"/>
                          <w:szCs w:val="36"/>
                          <w:lang w:val="en-US"/>
                        </w:rPr>
                      </w:pPr>
                      <w:proofErr w:type="spellStart"/>
                      <w:r w:rsidRPr="005B5B95">
                        <w:rPr>
                          <w:rFonts w:ascii="Lato" w:hAnsi="Lato"/>
                          <w:b/>
                          <w:bCs/>
                          <w:color w:val="FFFFFF"/>
                          <w:sz w:val="36"/>
                          <w:szCs w:val="36"/>
                          <w:lang w:val="en-US"/>
                        </w:rPr>
                        <w:t>Målrettet</w:t>
                      </w:r>
                      <w:proofErr w:type="spellEnd"/>
                      <w:r w:rsidRPr="005B5B95">
                        <w:rPr>
                          <w:rFonts w:ascii="Lato" w:hAnsi="Lato"/>
                          <w:b/>
                          <w:bCs/>
                          <w:color w:val="FFFFFF"/>
                          <w:sz w:val="36"/>
                          <w:szCs w:val="36"/>
                          <w:lang w:val="en-US"/>
                        </w:rPr>
                        <w:t xml:space="preserve"> </w:t>
                      </w:r>
                      <w:proofErr w:type="spellStart"/>
                      <w:r w:rsidRPr="005B5B95">
                        <w:rPr>
                          <w:rFonts w:ascii="Lato" w:hAnsi="Lato"/>
                          <w:b/>
                          <w:bCs/>
                          <w:color w:val="FFFFFF"/>
                          <w:sz w:val="36"/>
                          <w:szCs w:val="36"/>
                          <w:lang w:val="en-US"/>
                        </w:rPr>
                        <w:t>kommunikation</w:t>
                      </w:r>
                      <w:proofErr w:type="spellEnd"/>
                    </w:p>
                  </w:txbxContent>
                </v:textbox>
              </v:shape>
            </w:pict>
          </mc:Fallback>
        </mc:AlternateContent>
      </w:r>
      <w:r w:rsidRPr="005B5B95">
        <w:rPr>
          <w:rFonts w:ascii="Calibri" w:eastAsia="Calibri" w:hAnsi="Calibri" w:cs="Times New Roman"/>
          <w:noProof/>
        </w:rPr>
        <mc:AlternateContent>
          <mc:Choice Requires="wps">
            <w:drawing>
              <wp:anchor distT="0" distB="0" distL="114300" distR="114300" simplePos="0" relativeHeight="251687122" behindDoc="0" locked="0" layoutInCell="1" allowOverlap="1" wp14:anchorId="556D212F" wp14:editId="569EE2A9">
                <wp:simplePos x="0" y="0"/>
                <wp:positionH relativeFrom="column">
                  <wp:posOffset>2476500</wp:posOffset>
                </wp:positionH>
                <wp:positionV relativeFrom="paragraph">
                  <wp:posOffset>1166333</wp:posOffset>
                </wp:positionV>
                <wp:extent cx="1771650" cy="409575"/>
                <wp:effectExtent l="0" t="0" r="0" b="0"/>
                <wp:wrapNone/>
                <wp:docPr id="640" name="Text Box 640"/>
                <wp:cNvGraphicFramePr/>
                <a:graphic xmlns:a="http://schemas.openxmlformats.org/drawingml/2006/main">
                  <a:graphicData uri="http://schemas.microsoft.com/office/word/2010/wordprocessingShape">
                    <wps:wsp>
                      <wps:cNvSpPr txBox="1"/>
                      <wps:spPr>
                        <a:xfrm>
                          <a:off x="0" y="0"/>
                          <a:ext cx="1771650" cy="409575"/>
                        </a:xfrm>
                        <a:prstGeom prst="rect">
                          <a:avLst/>
                        </a:prstGeom>
                        <a:noFill/>
                        <a:ln w="6350">
                          <a:noFill/>
                        </a:ln>
                      </wps:spPr>
                      <wps:txbx>
                        <w:txbxContent>
                          <w:p w14:paraId="1B9BE97D" w14:textId="77777777" w:rsidR="00F24323" w:rsidRPr="005B5B95" w:rsidRDefault="00F24323" w:rsidP="00A93562">
                            <w:pPr>
                              <w:jc w:val="center"/>
                              <w:rPr>
                                <w:rFonts w:ascii="Lato" w:hAnsi="Lato"/>
                                <w:b/>
                                <w:bCs/>
                                <w:color w:val="FFFFFF"/>
                                <w:sz w:val="26"/>
                                <w:szCs w:val="26"/>
                                <w:lang w:val="en-US"/>
                              </w:rPr>
                            </w:pPr>
                            <w:proofErr w:type="spellStart"/>
                            <w:r w:rsidRPr="005B5B95">
                              <w:rPr>
                                <w:rFonts w:ascii="Lato" w:hAnsi="Lato"/>
                                <w:b/>
                                <w:bCs/>
                                <w:color w:val="FFFFFF"/>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6D212F" id="Text Box 640" o:spid="_x0000_s1075" type="#_x0000_t202" style="position:absolute;left:0;text-align:left;margin-left:195pt;margin-top:91.85pt;width:139.5pt;height:32.25pt;z-index:2516871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" filled="f" stroked="f" strokeweight=".5pt">
                <v:textbox>
                  <w:txbxContent>
                    <w:p w14:paraId="1B9BE97D" w14:textId="77777777" w:rsidR="00F24323" w:rsidRPr="005B5B95" w:rsidRDefault="00F24323" w:rsidP="00A93562">
                      <w:pPr>
                        <w:jc w:val="center"/>
                        <w:rPr>
                          <w:rFonts w:ascii="Lato" w:hAnsi="Lato"/>
                          <w:b/>
                          <w:bCs/>
                          <w:color w:val="FFFFFF"/>
                          <w:sz w:val="26"/>
                          <w:szCs w:val="26"/>
                          <w:lang w:val="en-US"/>
                        </w:rPr>
                      </w:pPr>
                      <w:proofErr w:type="spellStart"/>
                      <w:r w:rsidRPr="005B5B95">
                        <w:rPr>
                          <w:rFonts w:ascii="Lato" w:hAnsi="Lato"/>
                          <w:b/>
                          <w:bCs/>
                          <w:color w:val="FFFFFF"/>
                          <w:sz w:val="26"/>
                          <w:szCs w:val="26"/>
                          <w:lang w:val="en-US"/>
                        </w:rPr>
                        <w:t>Basismodul</w:t>
                      </w:r>
                      <w:proofErr w:type="spellEnd"/>
                    </w:p>
                  </w:txbxContent>
                </v:textbox>
              </v:shape>
            </w:pict>
          </mc:Fallback>
        </mc:AlternateContent>
      </w:r>
      <w:r w:rsidRPr="005B5B95">
        <w:rPr>
          <w:rFonts w:ascii="Calibri" w:eastAsia="Calibri" w:hAnsi="Calibri" w:cs="Times New Roman"/>
        </w:rPr>
        <w:object w:dxaOrig="13928" w:dyaOrig="21615" w14:anchorId="2A9C8E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762.75pt" o:ole="">
            <v:imagedata r:id="rId13" o:title=""/>
          </v:shape>
          <o:OLEObject Type="Embed" ProgID="Visio.Drawing.15" ShapeID="_x0000_i1025" DrawAspect="Content" ObjectID="_1668857158" r:id="rId14"/>
        </w:object>
      </w:r>
    </w:p>
    <w:p w14:paraId="02F24A7A" w14:textId="77777777" w:rsidR="00A93562" w:rsidRPr="006E636C" w:rsidRDefault="00A93562" w:rsidP="00A93562">
      <w:pPr>
        <w:jc w:val="center"/>
      </w:pPr>
      <w:r>
        <w:rPr>
          <w:rFonts w:ascii="Calibri" w:eastAsia="Calibri" w:hAnsi="Calibri" w:cs="Times New Roman"/>
          <w:noProof/>
        </w:rPr>
        <w:lastRenderedPageBreak/>
        <mc:AlternateContent>
          <mc:Choice Requires="wps">
            <w:drawing>
              <wp:anchor distT="0" distB="0" distL="114300" distR="114300" simplePos="0" relativeHeight="251731154" behindDoc="0" locked="0" layoutInCell="1" allowOverlap="1" wp14:anchorId="241FDCE6" wp14:editId="32721A3B">
                <wp:simplePos x="0" y="0"/>
                <wp:positionH relativeFrom="column">
                  <wp:posOffset>1403350</wp:posOffset>
                </wp:positionH>
                <wp:positionV relativeFrom="paragraph">
                  <wp:posOffset>1558452</wp:posOffset>
                </wp:positionV>
                <wp:extent cx="4632419" cy="820686"/>
                <wp:effectExtent l="0" t="0" r="0" b="0"/>
                <wp:wrapNone/>
                <wp:docPr id="134" name="Text Box 94"/>
                <wp:cNvGraphicFramePr/>
                <a:graphic xmlns:a="http://schemas.openxmlformats.org/drawingml/2006/main">
                  <a:graphicData uri="http://schemas.microsoft.com/office/word/2010/wordprocessingShape">
                    <wps:wsp>
                      <wps:cNvSpPr txBox="1"/>
                      <wps:spPr>
                        <a:xfrm>
                          <a:off x="0" y="0"/>
                          <a:ext cx="4632419" cy="820686"/>
                        </a:xfrm>
                        <a:prstGeom prst="rect">
                          <a:avLst/>
                        </a:prstGeom>
                        <a:noFill/>
                        <a:ln w="6350">
                          <a:noFill/>
                        </a:ln>
                      </wps:spPr>
                      <wps:txbx>
                        <w:txbxContent>
                          <w:p w14:paraId="4BCA42A2" w14:textId="2B71EEB4" w:rsidR="00F24323" w:rsidRPr="00032002" w:rsidRDefault="00F24323" w:rsidP="00A93562">
                            <w:pPr>
                              <w:rPr>
                                <w:rFonts w:ascii="Lato Light" w:hAnsi="Lato Light"/>
                                <w:i/>
                                <w:iCs/>
                                <w:sz w:val="20"/>
                                <w:szCs w:val="20"/>
                              </w:rPr>
                            </w:pPr>
                            <w:r>
                              <w:rPr>
                                <w:rFonts w:ascii="Lato" w:hAnsi="Lato"/>
                                <w:i/>
                                <w:iCs/>
                                <w:sz w:val="20"/>
                                <w:szCs w:val="20"/>
                              </w:rPr>
                              <w:t>Hvis produktionsmiljøet anvendes, bør I overveje at slette de fiktive grupper efter endt uddannelse således at disse ikke vil fremgå i løsningen, når den for alvor tages i brug. I skal desuden h</w:t>
                            </w:r>
                            <w:r w:rsidRPr="00A93562">
                              <w:rPr>
                                <w:rFonts w:ascii="Lato" w:hAnsi="Lato"/>
                                <w:i/>
                                <w:iCs/>
                                <w:sz w:val="20"/>
                                <w:szCs w:val="20"/>
                              </w:rPr>
                              <w:t xml:space="preserve">ave tildelt rettigheden ”Håndter grupper” </w:t>
                            </w:r>
                          </w:p>
                          <w:p w14:paraId="0065DB9E" w14:textId="296B30F2" w:rsidR="00F24323" w:rsidRPr="00E56D9D" w:rsidRDefault="00F24323" w:rsidP="00A93562">
                            <w:pPr>
                              <w:rPr>
                                <w:rFonts w:ascii="Lato" w:hAnsi="Lato"/>
                                <w:i/>
                                <w:iCs/>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1FDCE6" id="Text Box 94" o:spid="_x0000_s1076" type="#_x0000_t202" style="position:absolute;left:0;text-align:left;margin-left:110.5pt;margin-top:122.7pt;width:364.75pt;height:64.6pt;z-index:25173115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" filled="f" stroked="f" strokeweight=".5pt">
                <v:textbox>
                  <w:txbxContent>
                    <w:p w14:paraId="4BCA42A2" w14:textId="2B71EEB4" w:rsidR="00F24323" w:rsidRPr="00032002" w:rsidRDefault="00F24323" w:rsidP="00A93562">
                      <w:pPr>
                        <w:rPr>
                          <w:rFonts w:ascii="Lato Light" w:hAnsi="Lato Light"/>
                          <w:i/>
                          <w:iCs/>
                          <w:sz w:val="20"/>
                          <w:szCs w:val="20"/>
                        </w:rPr>
                      </w:pPr>
                      <w:r>
                        <w:rPr>
                          <w:rFonts w:ascii="Lato" w:hAnsi="Lato"/>
                          <w:i/>
                          <w:iCs/>
                          <w:sz w:val="20"/>
                          <w:szCs w:val="20"/>
                        </w:rPr>
                        <w:t>Hvis produktionsmiljøet anvendes, bør I overveje at slette de fiktive grupper efter endt uddannelse således at disse ikke vil fremgå i løsningen, når den for alvor tages i brug. I skal desuden h</w:t>
                      </w:r>
                      <w:r w:rsidRPr="00A93562">
                        <w:rPr>
                          <w:rFonts w:ascii="Lato" w:hAnsi="Lato"/>
                          <w:i/>
                          <w:iCs/>
                          <w:sz w:val="20"/>
                          <w:szCs w:val="20"/>
                        </w:rPr>
                        <w:t xml:space="preserve">ave tildelt rettigheden ”Håndter grupper” </w:t>
                      </w:r>
                    </w:p>
                    <w:p w14:paraId="0065DB9E" w14:textId="296B30F2" w:rsidR="00F24323" w:rsidRPr="00E56D9D" w:rsidRDefault="00F24323" w:rsidP="00A93562">
                      <w:pPr>
                        <w:rPr>
                          <w:rFonts w:ascii="Lato" w:hAnsi="Lato"/>
                          <w:i/>
                          <w:iCs/>
                          <w:sz w:val="20"/>
                          <w:szCs w:val="20"/>
                        </w:rPr>
                      </w:pPr>
                    </w:p>
                  </w:txbxContent>
                </v:textbox>
              </v:shape>
            </w:pict>
          </mc:Fallback>
        </mc:AlternateContent>
      </w:r>
      <w:r w:rsidRPr="005B5B95">
        <w:rPr>
          <w:rFonts w:ascii="Calibri" w:eastAsia="Calibri" w:hAnsi="Calibri" w:cs="Times New Roman"/>
          <w:noProof/>
        </w:rPr>
        <mc:AlternateContent>
          <mc:Choice Requires="wpg">
            <w:drawing>
              <wp:anchor distT="0" distB="0" distL="114300" distR="114300" simplePos="0" relativeHeight="251732178" behindDoc="0" locked="0" layoutInCell="1" allowOverlap="1" wp14:anchorId="05806E5D" wp14:editId="2B16A673">
                <wp:simplePos x="0" y="0"/>
                <wp:positionH relativeFrom="column">
                  <wp:posOffset>688606</wp:posOffset>
                </wp:positionH>
                <wp:positionV relativeFrom="paragraph">
                  <wp:posOffset>1592019</wp:posOffset>
                </wp:positionV>
                <wp:extent cx="476250" cy="466725"/>
                <wp:effectExtent l="0" t="0" r="19050" b="28575"/>
                <wp:wrapNone/>
                <wp:docPr id="135" name="Group 135"/>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136" name="Flowchart: Connector 136"/>
                        <wps:cNvSpPr/>
                        <wps:spPr>
                          <a:xfrm>
                            <a:off x="0" y="0"/>
                            <a:ext cx="476250" cy="466725"/>
                          </a:xfrm>
                          <a:prstGeom prst="flowChartConnector">
                            <a:avLst/>
                          </a:prstGeom>
                          <a:solidFill>
                            <a:srgbClr val="B50050"/>
                          </a:solidFill>
                          <a:ln w="12700" cap="flat" cmpd="sng" algn="ctr">
                            <a:solidFill>
                              <a:srgbClr val="B5005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Text Box 137"/>
                        <wps:cNvSpPr txBox="1"/>
                        <wps:spPr>
                          <a:xfrm>
                            <a:off x="47625" y="47625"/>
                            <a:ext cx="361950" cy="390525"/>
                          </a:xfrm>
                          <a:prstGeom prst="rect">
                            <a:avLst/>
                          </a:prstGeom>
                          <a:noFill/>
                          <a:ln w="6350">
                            <a:noFill/>
                          </a:ln>
                        </wps:spPr>
                        <wps:txbx>
                          <w:txbxContent>
                            <w:p w14:paraId="5EA6F5DE"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 xml:space="preserve"> !</w:t>
                              </w:r>
                              <w:r w:rsidRPr="005B5B95">
                                <w:rPr>
                                  <w:rFonts w:ascii="Lato" w:hAnsi="Lato"/>
                                  <w:b/>
                                  <w:bCs/>
                                  <w:noProof/>
                                  <w:color w:val="FFFFFF"/>
                                  <w:sz w:val="36"/>
                                  <w:szCs w:val="36"/>
                                  <w:lang w:val="en-US"/>
                                </w:rPr>
                                <w:drawing>
                                  <wp:inline distT="0" distB="0" distL="0" distR="0" wp14:anchorId="46332BB4" wp14:editId="34206964">
                                    <wp:extent cx="172720" cy="12065"/>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806E5D" id="Group 135" o:spid="_x0000_s1077" style="position:absolute;left:0;text-align:left;margin-left:54.2pt;margin-top:125.35pt;width:37.5pt;height:36.75pt;z-index:251732178;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">
                <v:shape id="Flowchart: Connector 136" o:spid="_x0000_s1078"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" fillcolor="#b50050" strokecolor="#b50050" strokeweight="1pt">
                  <v:stroke joinstyle="miter"/>
                </v:shape>
                <v:shape id="Text Box 137" o:spid="_x0000_s1079"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" filled="f" stroked="f" strokeweight=".5pt">
                  <v:textbox>
                    <w:txbxContent>
                      <w:p w14:paraId="5EA6F5DE"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 xml:space="preserve"> !</w:t>
                        </w:r>
                        <w:r w:rsidRPr="005B5B95">
                          <w:rPr>
                            <w:rFonts w:ascii="Lato" w:hAnsi="Lato"/>
                            <w:b/>
                            <w:bCs/>
                            <w:noProof/>
                            <w:color w:val="FFFFFF"/>
                            <w:sz w:val="36"/>
                            <w:szCs w:val="36"/>
                            <w:lang w:val="en-US"/>
                          </w:rPr>
                          <w:drawing>
                            <wp:inline distT="0" distB="0" distL="0" distR="0" wp14:anchorId="46332BB4" wp14:editId="34206964">
                              <wp:extent cx="172720" cy="12065"/>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712722" behindDoc="0" locked="0" layoutInCell="1" allowOverlap="1" wp14:anchorId="1EFC5A41" wp14:editId="521F263C">
                <wp:simplePos x="0" y="0"/>
                <wp:positionH relativeFrom="column">
                  <wp:posOffset>1511300</wp:posOffset>
                </wp:positionH>
                <wp:positionV relativeFrom="paragraph">
                  <wp:posOffset>2842895</wp:posOffset>
                </wp:positionV>
                <wp:extent cx="4381500" cy="304800"/>
                <wp:effectExtent l="19050" t="0" r="0" b="0"/>
                <wp:wrapNone/>
                <wp:docPr id="138" name="Group 138"/>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139" name="Arrow: Chevron 139"/>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Text Box 140"/>
                        <wps:cNvSpPr txBox="1"/>
                        <wps:spPr>
                          <a:xfrm>
                            <a:off x="142875" y="0"/>
                            <a:ext cx="4238625" cy="304800"/>
                          </a:xfrm>
                          <a:prstGeom prst="rect">
                            <a:avLst/>
                          </a:prstGeom>
                          <a:noFill/>
                          <a:ln w="6350">
                            <a:noFill/>
                          </a:ln>
                        </wps:spPr>
                        <wps:txbx>
                          <w:txbxContent>
                            <w:p w14:paraId="5A77E25D" w14:textId="77777777" w:rsidR="00F24323" w:rsidRPr="006E636C" w:rsidRDefault="00F24323" w:rsidP="00A93562">
                              <w:pPr>
                                <w:rPr>
                                  <w:rFonts w:ascii="Lato Light" w:hAnsi="Lato Light"/>
                                </w:rPr>
                              </w:pPr>
                              <w:r w:rsidRPr="006E636C">
                                <w:rPr>
                                  <w:rFonts w:ascii="Lato Light" w:hAnsi="Lato Light"/>
                                </w:rPr>
                                <w:t>Gå til administrationsmodulet i Aula og vælg “Grupp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EFC5A41" id="Group 138" o:spid="_x0000_s1080" style="position:absolute;left:0;text-align:left;margin-left:119pt;margin-top:223.85pt;width:345pt;height:24pt;z-index:251712722"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">
                <v:shape id="Arrow: Chevron 139" o:spid="_x0000_s1081"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" adj="10800" fillcolor="#45b7c1" strokecolor="#45b7c1" strokeweight="1pt"/>
                <v:shape id="Text Box 140" o:spid="_x0000_s1082"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" filled="f" stroked="f" strokeweight=".5pt">
                  <v:textbox>
                    <w:txbxContent>
                      <w:p w14:paraId="5A77E25D" w14:textId="77777777" w:rsidR="00F24323" w:rsidRPr="006E636C" w:rsidRDefault="00F24323" w:rsidP="00A93562">
                        <w:pPr>
                          <w:rPr>
                            <w:rFonts w:ascii="Lato Light" w:hAnsi="Lato Light"/>
                          </w:rPr>
                        </w:pPr>
                        <w:r w:rsidRPr="006E636C">
                          <w:rPr>
                            <w:rFonts w:ascii="Lato Light" w:hAnsi="Lato Light"/>
                          </w:rPr>
                          <w:t>Gå til administrationsmodulet i Aula og vælg “Grupper”</w:t>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716818" behindDoc="0" locked="0" layoutInCell="1" allowOverlap="1" wp14:anchorId="100AB599" wp14:editId="05E57458">
                <wp:simplePos x="0" y="0"/>
                <wp:positionH relativeFrom="column">
                  <wp:posOffset>1508125</wp:posOffset>
                </wp:positionH>
                <wp:positionV relativeFrom="paragraph">
                  <wp:posOffset>3122930</wp:posOffset>
                </wp:positionV>
                <wp:extent cx="4612005" cy="742950"/>
                <wp:effectExtent l="19050" t="0" r="0" b="0"/>
                <wp:wrapNone/>
                <wp:docPr id="141" name="Group 141"/>
                <wp:cNvGraphicFramePr/>
                <a:graphic xmlns:a="http://schemas.openxmlformats.org/drawingml/2006/main">
                  <a:graphicData uri="http://schemas.microsoft.com/office/word/2010/wordprocessingGroup">
                    <wpg:wgp>
                      <wpg:cNvGrpSpPr/>
                      <wpg:grpSpPr>
                        <a:xfrm>
                          <a:off x="0" y="0"/>
                          <a:ext cx="4612005" cy="742950"/>
                          <a:chOff x="-11875" y="-19050"/>
                          <a:chExt cx="4612450" cy="742950"/>
                        </a:xfrm>
                      </wpg:grpSpPr>
                      <wps:wsp>
                        <wps:cNvPr id="142" name="Arrow: Chevron 142"/>
                        <wps:cNvSpPr/>
                        <wps:spPr>
                          <a:xfrm>
                            <a:off x="-11875"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Text Box 143"/>
                        <wps:cNvSpPr txBox="1"/>
                        <wps:spPr>
                          <a:xfrm>
                            <a:off x="114300" y="-19050"/>
                            <a:ext cx="4486275" cy="742950"/>
                          </a:xfrm>
                          <a:prstGeom prst="rect">
                            <a:avLst/>
                          </a:prstGeom>
                          <a:noFill/>
                          <a:ln w="6350">
                            <a:noFill/>
                          </a:ln>
                        </wps:spPr>
                        <wps:txbx>
                          <w:txbxContent>
                            <w:p w14:paraId="4433FD1A" w14:textId="77777777" w:rsidR="00F24323" w:rsidRPr="006E636C" w:rsidRDefault="00F24323" w:rsidP="00A93562">
                              <w:pPr>
                                <w:rPr>
                                  <w:rFonts w:ascii="Lato Light" w:hAnsi="Lato Light"/>
                                </w:rPr>
                              </w:pPr>
                              <w:r w:rsidRPr="006E636C">
                                <w:rPr>
                                  <w:rFonts w:ascii="Lato Light" w:hAnsi="Lato Light"/>
                                </w:rPr>
                                <w:t xml:space="preserve">Vælg ”Opret ny gruppe” og giv gruppen et navn – </w:t>
                              </w:r>
                              <w:proofErr w:type="gramStart"/>
                              <w:r w:rsidRPr="006E636C">
                                <w:rPr>
                                  <w:rFonts w:ascii="Lato Light" w:hAnsi="Lato Light"/>
                                </w:rPr>
                                <w:t>eksempelvis</w:t>
                              </w:r>
                              <w:proofErr w:type="gramEnd"/>
                              <w:r w:rsidRPr="006E636C">
                                <w:rPr>
                                  <w:rFonts w:ascii="Lato Light" w:hAnsi="Lato Light"/>
                                </w:rPr>
                                <w:t xml:space="preserve"> ”Aktivitetsgruppen”. Skriv en kort tekst under ”Beskrivelse”, som beskriver gruppens formå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0AB599" id="Group 141" o:spid="_x0000_s1083" style="position:absolute;left:0;text-align:left;margin-left:118.75pt;margin-top:245.9pt;width:363.15pt;height:58.5pt;z-index:251716818;mso-width-relative:margin;mso-height-relative:margin" coordorigin="-118,-190" coordsize="46124,7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">
                <v:shape id="Arrow: Chevron 142" o:spid="_x0000_s1084" type="#_x0000_t55" style="position:absolute;left:-118;top:857;width:1332;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" adj="10800" fillcolor="#45b7c1" strokecolor="#45b7c1" strokeweight="1pt"/>
                <v:shape id="Text Box 143" o:spid="_x0000_s1085" type="#_x0000_t202" style="position:absolute;left:1143;top:-190;width:44862;height:7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4433FD1A" w14:textId="77777777" w:rsidR="00F24323" w:rsidRPr="006E636C" w:rsidRDefault="00F24323" w:rsidP="00A93562">
                        <w:pPr>
                          <w:rPr>
                            <w:rFonts w:ascii="Lato Light" w:hAnsi="Lato Light"/>
                          </w:rPr>
                        </w:pPr>
                        <w:r w:rsidRPr="006E636C">
                          <w:rPr>
                            <w:rFonts w:ascii="Lato Light" w:hAnsi="Lato Light"/>
                          </w:rPr>
                          <w:t xml:space="preserve">Vælg ”Opret ny gruppe” og giv gruppen et navn – </w:t>
                        </w:r>
                        <w:proofErr w:type="gramStart"/>
                        <w:r w:rsidRPr="006E636C">
                          <w:rPr>
                            <w:rFonts w:ascii="Lato Light" w:hAnsi="Lato Light"/>
                          </w:rPr>
                          <w:t>eksempelvis</w:t>
                        </w:r>
                        <w:proofErr w:type="gramEnd"/>
                        <w:r w:rsidRPr="006E636C">
                          <w:rPr>
                            <w:rFonts w:ascii="Lato Light" w:hAnsi="Lato Light"/>
                          </w:rPr>
                          <w:t xml:space="preserve"> ”Aktivitetsgruppen”. Skriv en kort tekst under ”Beskrivelse”, som beskriver gruppens formål</w:t>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708626" behindDoc="0" locked="0" layoutInCell="1" allowOverlap="1" wp14:anchorId="4EAD0B91" wp14:editId="5FA18AF9">
                <wp:simplePos x="0" y="0"/>
                <wp:positionH relativeFrom="column">
                  <wp:posOffset>685800</wp:posOffset>
                </wp:positionH>
                <wp:positionV relativeFrom="paragraph">
                  <wp:posOffset>2162810</wp:posOffset>
                </wp:positionV>
                <wp:extent cx="476250" cy="466725"/>
                <wp:effectExtent l="0" t="0" r="19050" b="28575"/>
                <wp:wrapNone/>
                <wp:docPr id="144" name="Group 144"/>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145" name="Flowchart: Connector 145"/>
                        <wps:cNvSpPr/>
                        <wps:spPr>
                          <a:xfrm>
                            <a:off x="0" y="0"/>
                            <a:ext cx="476250" cy="466725"/>
                          </a:xfrm>
                          <a:prstGeom prst="flowChartConnector">
                            <a:avLst/>
                          </a:prstGeom>
                          <a:solidFill>
                            <a:srgbClr val="2091A2"/>
                          </a:solidFill>
                          <a:ln w="12700" cap="flat" cmpd="sng" algn="ctr">
                            <a:solidFill>
                              <a:srgbClr val="2091A2"/>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Text Box 146"/>
                        <wps:cNvSpPr txBox="1"/>
                        <wps:spPr>
                          <a:xfrm>
                            <a:off x="66675" y="47625"/>
                            <a:ext cx="361950" cy="390525"/>
                          </a:xfrm>
                          <a:prstGeom prst="rect">
                            <a:avLst/>
                          </a:prstGeom>
                          <a:noFill/>
                          <a:ln w="6350">
                            <a:noFill/>
                          </a:ln>
                        </wps:spPr>
                        <wps:txbx>
                          <w:txbxContent>
                            <w:p w14:paraId="198196D4"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EAD0B91" id="Group 144" o:spid="_x0000_s1086" style="position:absolute;left:0;text-align:left;margin-left:54pt;margin-top:170.3pt;width:37.5pt;height:36.75pt;z-index:251708626"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">
                <v:shape id="Flowchart: Connector 145" o:spid="_x0000_s1087"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" fillcolor="#2091a2" strokecolor="#2091a2" strokeweight="1pt">
                  <v:stroke joinstyle="miter"/>
                </v:shape>
                <v:shape id="Text Box 146" o:spid="_x0000_s1088"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" filled="f" stroked="f" strokeweight=".5pt">
                  <v:textbox>
                    <w:txbxContent>
                      <w:p w14:paraId="198196D4"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1</w:t>
                        </w:r>
                      </w:p>
                    </w:txbxContent>
                  </v:textbox>
                </v:shape>
              </v:group>
            </w:pict>
          </mc:Fallback>
        </mc:AlternateContent>
      </w:r>
      <w:r w:rsidRPr="005B5B95">
        <w:rPr>
          <w:rFonts w:ascii="Calibri" w:eastAsia="Calibri" w:hAnsi="Calibri" w:cs="Times New Roman"/>
          <w:noProof/>
        </w:rPr>
        <mc:AlternateContent>
          <mc:Choice Requires="wps">
            <w:drawing>
              <wp:anchor distT="0" distB="0" distL="114300" distR="114300" simplePos="0" relativeHeight="251711698" behindDoc="0" locked="0" layoutInCell="1" allowOverlap="1" wp14:anchorId="535D4F5E" wp14:editId="3DBAABFB">
                <wp:simplePos x="0" y="0"/>
                <wp:positionH relativeFrom="column">
                  <wp:posOffset>1403350</wp:posOffset>
                </wp:positionH>
                <wp:positionV relativeFrom="paragraph">
                  <wp:posOffset>2160108</wp:posOffset>
                </wp:positionV>
                <wp:extent cx="4600575" cy="659130"/>
                <wp:effectExtent l="0" t="0" r="0" b="7620"/>
                <wp:wrapNone/>
                <wp:docPr id="154" name="Text Box 154"/>
                <wp:cNvGraphicFramePr/>
                <a:graphic xmlns:a="http://schemas.openxmlformats.org/drawingml/2006/main">
                  <a:graphicData uri="http://schemas.microsoft.com/office/word/2010/wordprocessingShape">
                    <wps:wsp>
                      <wps:cNvSpPr txBox="1"/>
                      <wps:spPr>
                        <a:xfrm>
                          <a:off x="0" y="0"/>
                          <a:ext cx="4600575" cy="659130"/>
                        </a:xfrm>
                        <a:prstGeom prst="rect">
                          <a:avLst/>
                        </a:prstGeom>
                        <a:noFill/>
                        <a:ln w="6350">
                          <a:noFill/>
                        </a:ln>
                      </wps:spPr>
                      <wps:txbx>
                        <w:txbxContent>
                          <w:p w14:paraId="1B840854" w14:textId="77777777" w:rsidR="00F24323" w:rsidRPr="006E636C" w:rsidRDefault="00F24323" w:rsidP="00A93562">
                            <w:pPr>
                              <w:rPr>
                                <w:rFonts w:ascii="Lato Light" w:hAnsi="Lato Light"/>
                              </w:rPr>
                            </w:pPr>
                            <w:r w:rsidRPr="006E636C">
                              <w:rPr>
                                <w:rFonts w:ascii="Lato Light" w:hAnsi="Lato Light"/>
                              </w:rPr>
                              <w:t>Læreplanstemaet dette efterår er krop, sans og bevægelse. Der skal derfor oprettes en gruppe for udvalgte medarbejdere, så de kan koordinere og kommunikere omkring aktiviteterne. Gruppen skal have sin egen side.</w:t>
                            </w:r>
                            <w:r w:rsidRPr="006E636C" w:rsidDel="001B7486">
                              <w:rPr>
                                <w:rFonts w:ascii="Lato Light" w:hAnsi="Lato Light"/>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5D4F5E" id="Text Box 154" o:spid="_x0000_s1089" type="#_x0000_t202" style="position:absolute;left:0;text-align:left;margin-left:110.5pt;margin-top:170.1pt;width:362.25pt;height:51.9pt;z-index:2517116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" filled="f" stroked="f" strokeweight=".5pt">
                <v:textbox>
                  <w:txbxContent>
                    <w:p w14:paraId="1B840854" w14:textId="77777777" w:rsidR="00F24323" w:rsidRPr="006E636C" w:rsidRDefault="00F24323" w:rsidP="00A93562">
                      <w:pPr>
                        <w:rPr>
                          <w:rFonts w:ascii="Lato Light" w:hAnsi="Lato Light"/>
                        </w:rPr>
                      </w:pPr>
                      <w:r w:rsidRPr="006E636C">
                        <w:rPr>
                          <w:rFonts w:ascii="Lato Light" w:hAnsi="Lato Light"/>
                        </w:rPr>
                        <w:t>Læreplanstemaet dette efterår er krop, sans og bevægelse. Der skal derfor oprettes en gruppe for udvalgte medarbejdere, så de kan koordinere og kommunikere omkring aktiviteterne. Gruppen skal have sin egen side.</w:t>
                      </w:r>
                      <w:r w:rsidRPr="006E636C" w:rsidDel="001B7486">
                        <w:rPr>
                          <w:rFonts w:ascii="Lato Light" w:hAnsi="Lato Light"/>
                        </w:rPr>
                        <w:t xml:space="preserve"> </w:t>
                      </w:r>
                    </w:p>
                  </w:txbxContent>
                </v:textbox>
              </v:shape>
            </w:pict>
          </mc:Fallback>
        </mc:AlternateContent>
      </w:r>
      <w:r w:rsidRPr="005B5B95">
        <w:rPr>
          <w:rFonts w:ascii="Calibri" w:eastAsia="Calibri" w:hAnsi="Calibri" w:cs="Times New Roman"/>
          <w:noProof/>
        </w:rPr>
        <mc:AlternateContent>
          <mc:Choice Requires="wpg">
            <w:drawing>
              <wp:anchor distT="0" distB="0" distL="114300" distR="114300" simplePos="0" relativeHeight="251727058" behindDoc="0" locked="0" layoutInCell="1" allowOverlap="1" wp14:anchorId="3D648610" wp14:editId="5477F166">
                <wp:simplePos x="0" y="0"/>
                <wp:positionH relativeFrom="column">
                  <wp:posOffset>1464945</wp:posOffset>
                </wp:positionH>
                <wp:positionV relativeFrom="paragraph">
                  <wp:posOffset>4335780</wp:posOffset>
                </wp:positionV>
                <wp:extent cx="4381500" cy="414655"/>
                <wp:effectExtent l="19050" t="0" r="0" b="4445"/>
                <wp:wrapNone/>
                <wp:docPr id="155" name="Group 155"/>
                <wp:cNvGraphicFramePr/>
                <a:graphic xmlns:a="http://schemas.openxmlformats.org/drawingml/2006/main">
                  <a:graphicData uri="http://schemas.microsoft.com/office/word/2010/wordprocessingGroup">
                    <wpg:wgp>
                      <wpg:cNvGrpSpPr/>
                      <wpg:grpSpPr>
                        <a:xfrm>
                          <a:off x="0" y="0"/>
                          <a:ext cx="4381500" cy="414655"/>
                          <a:chOff x="0" y="-1"/>
                          <a:chExt cx="4381500" cy="415566"/>
                        </a:xfrm>
                      </wpg:grpSpPr>
                      <wps:wsp>
                        <wps:cNvPr id="159" name="Arrow: Chevron 159"/>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Text Box 160"/>
                        <wps:cNvSpPr txBox="1"/>
                        <wps:spPr>
                          <a:xfrm>
                            <a:off x="142875" y="-1"/>
                            <a:ext cx="4238625" cy="415566"/>
                          </a:xfrm>
                          <a:prstGeom prst="rect">
                            <a:avLst/>
                          </a:prstGeom>
                          <a:noFill/>
                          <a:ln w="6350">
                            <a:noFill/>
                          </a:ln>
                        </wps:spPr>
                        <wps:txbx>
                          <w:txbxContent>
                            <w:p w14:paraId="334032AB" w14:textId="77777777" w:rsidR="00F24323" w:rsidRPr="006E636C" w:rsidRDefault="00F24323" w:rsidP="00A93562">
                              <w:pPr>
                                <w:rPr>
                                  <w:rFonts w:ascii="Lato Light" w:hAnsi="Lato Light"/>
                                </w:rPr>
                              </w:pPr>
                              <w:r w:rsidRPr="006E636C">
                                <w:rPr>
                                  <w:rFonts w:ascii="Lato Light" w:hAnsi="Lato Light"/>
                                </w:rPr>
                                <w:t xml:space="preserve">Markér at gruppen skal være lukke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D648610" id="Group 155" o:spid="_x0000_s1090" style="position:absolute;left:0;text-align:left;margin-left:115.35pt;margin-top:341.4pt;width:345pt;height:32.65pt;z-index:251727058;mso-width-relative:margin;mso-height-relative:margin" coordorigin="" coordsize="43815,4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">
                <v:shape id="Arrow: Chevron 159" o:spid="_x0000_s1091"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" adj="10800" fillcolor="#45b7c1" strokecolor="#45b7c1" strokeweight="1pt"/>
                <v:shape id="Text Box 160" o:spid="_x0000_s1092" type="#_x0000_t202" style="position:absolute;left:1428;width:42387;height:4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" filled="f" stroked="f" strokeweight=".5pt">
                  <v:textbox>
                    <w:txbxContent>
                      <w:p w14:paraId="334032AB" w14:textId="77777777" w:rsidR="00F24323" w:rsidRPr="006E636C" w:rsidRDefault="00F24323" w:rsidP="00A93562">
                        <w:pPr>
                          <w:rPr>
                            <w:rFonts w:ascii="Lato Light" w:hAnsi="Lato Light"/>
                          </w:rPr>
                        </w:pPr>
                        <w:r w:rsidRPr="006E636C">
                          <w:rPr>
                            <w:rFonts w:ascii="Lato Light" w:hAnsi="Lato Light"/>
                          </w:rPr>
                          <w:t xml:space="preserve">Markér at gruppen skal være lukket </w:t>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728082" behindDoc="0" locked="0" layoutInCell="1" allowOverlap="1" wp14:anchorId="1874AAE0" wp14:editId="4ECC1E87">
                <wp:simplePos x="0" y="0"/>
                <wp:positionH relativeFrom="column">
                  <wp:posOffset>685800</wp:posOffset>
                </wp:positionH>
                <wp:positionV relativeFrom="paragraph">
                  <wp:posOffset>3856990</wp:posOffset>
                </wp:positionV>
                <wp:extent cx="476250" cy="466725"/>
                <wp:effectExtent l="0" t="0" r="19050" b="28575"/>
                <wp:wrapNone/>
                <wp:docPr id="191" name="Group 191"/>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192" name="Flowchart: Connector 192"/>
                        <wps:cNvSpPr/>
                        <wps:spPr>
                          <a:xfrm>
                            <a:off x="0" y="0"/>
                            <a:ext cx="476250" cy="466725"/>
                          </a:xfrm>
                          <a:prstGeom prst="flowChartConnector">
                            <a:avLst/>
                          </a:prstGeom>
                          <a:solidFill>
                            <a:srgbClr val="2091A2"/>
                          </a:solidFill>
                          <a:ln w="12700" cap="flat" cmpd="sng" algn="ctr">
                            <a:solidFill>
                              <a:srgbClr val="2091A2"/>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Text Box 193"/>
                        <wps:cNvSpPr txBox="1"/>
                        <wps:spPr>
                          <a:xfrm>
                            <a:off x="66675" y="47625"/>
                            <a:ext cx="361950" cy="390525"/>
                          </a:xfrm>
                          <a:prstGeom prst="rect">
                            <a:avLst/>
                          </a:prstGeom>
                          <a:noFill/>
                          <a:ln w="6350">
                            <a:noFill/>
                          </a:ln>
                        </wps:spPr>
                        <wps:txbx>
                          <w:txbxContent>
                            <w:p w14:paraId="40E48DC8"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2</w:t>
                              </w:r>
                              <w:r w:rsidRPr="005B5B95">
                                <w:rPr>
                                  <w:rFonts w:ascii="Lato" w:hAnsi="Lato"/>
                                  <w:b/>
                                  <w:bCs/>
                                  <w:noProof/>
                                  <w:color w:val="FFFFFF"/>
                                  <w:sz w:val="36"/>
                                  <w:szCs w:val="36"/>
                                  <w:lang w:val="en-US"/>
                                </w:rPr>
                                <w:drawing>
                                  <wp:inline distT="0" distB="0" distL="0" distR="0" wp14:anchorId="1B200C52" wp14:editId="37857763">
                                    <wp:extent cx="172720" cy="12065"/>
                                    <wp:effectExtent l="0" t="0" r="0" b="0"/>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874AAE0" id="Group 191" o:spid="_x0000_s1093" style="position:absolute;left:0;text-align:left;margin-left:54pt;margin-top:303.7pt;width:37.5pt;height:36.75pt;z-index:25172808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">
                <v:shape id="Flowchart: Connector 192" o:spid="_x0000_s1094"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" fillcolor="#2091a2" strokecolor="#2091a2" strokeweight="1pt">
                  <v:stroke joinstyle="miter"/>
                </v:shape>
                <v:shape id="Text Box 193" o:spid="_x0000_s1095"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" filled="f" stroked="f" strokeweight=".5pt">
                  <v:textbox>
                    <w:txbxContent>
                      <w:p w14:paraId="40E48DC8"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2</w:t>
                        </w:r>
                        <w:r w:rsidRPr="005B5B95">
                          <w:rPr>
                            <w:rFonts w:ascii="Lato" w:hAnsi="Lato"/>
                            <w:b/>
                            <w:bCs/>
                            <w:noProof/>
                            <w:color w:val="FFFFFF"/>
                            <w:sz w:val="36"/>
                            <w:szCs w:val="36"/>
                            <w:lang w:val="en-US"/>
                          </w:rPr>
                          <w:drawing>
                            <wp:inline distT="0" distB="0" distL="0" distR="0" wp14:anchorId="1B200C52" wp14:editId="37857763">
                              <wp:extent cx="172720" cy="12065"/>
                              <wp:effectExtent l="0" t="0" r="0" b="0"/>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729106" behindDoc="0" locked="0" layoutInCell="1" allowOverlap="1" wp14:anchorId="07BC0201" wp14:editId="52A5957D">
                <wp:simplePos x="0" y="0"/>
                <wp:positionH relativeFrom="column">
                  <wp:posOffset>1444625</wp:posOffset>
                </wp:positionH>
                <wp:positionV relativeFrom="paragraph">
                  <wp:posOffset>5158105</wp:posOffset>
                </wp:positionV>
                <wp:extent cx="4552950" cy="327660"/>
                <wp:effectExtent l="19050" t="0" r="0" b="0"/>
                <wp:wrapNone/>
                <wp:docPr id="161" name="Group 161"/>
                <wp:cNvGraphicFramePr/>
                <a:graphic xmlns:a="http://schemas.openxmlformats.org/drawingml/2006/main">
                  <a:graphicData uri="http://schemas.microsoft.com/office/word/2010/wordprocessingGroup">
                    <wpg:wgp>
                      <wpg:cNvGrpSpPr/>
                      <wpg:grpSpPr>
                        <a:xfrm>
                          <a:off x="0" y="0"/>
                          <a:ext cx="4552950" cy="327660"/>
                          <a:chOff x="28575" y="-66676"/>
                          <a:chExt cx="4362450" cy="327942"/>
                        </a:xfrm>
                      </wpg:grpSpPr>
                      <wps:wsp>
                        <wps:cNvPr id="165" name="Arrow: Chevron 165"/>
                        <wps:cNvSpPr/>
                        <wps:spPr>
                          <a:xfrm>
                            <a:off x="28575" y="19050"/>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Text Box 166"/>
                        <wps:cNvSpPr txBox="1"/>
                        <wps:spPr>
                          <a:xfrm>
                            <a:off x="152400" y="-66676"/>
                            <a:ext cx="4238625" cy="327942"/>
                          </a:xfrm>
                          <a:prstGeom prst="rect">
                            <a:avLst/>
                          </a:prstGeom>
                          <a:noFill/>
                          <a:ln w="6350">
                            <a:noFill/>
                          </a:ln>
                        </wps:spPr>
                        <wps:txbx>
                          <w:txbxContent>
                            <w:p w14:paraId="1641E364" w14:textId="77777777" w:rsidR="00F24323" w:rsidRPr="006E636C" w:rsidRDefault="00F24323" w:rsidP="00A93562">
                              <w:pPr>
                                <w:rPr>
                                  <w:rFonts w:ascii="Lato Light" w:hAnsi="Lato Light"/>
                                </w:rPr>
                              </w:pPr>
                              <w:r w:rsidRPr="006E636C">
                                <w:rPr>
                                  <w:rFonts w:ascii="Lato Light" w:hAnsi="Lato Light"/>
                                </w:rPr>
                                <w:t>Tilføj nu dig selv som grupperedaktø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7BC0201" id="Group 161" o:spid="_x0000_s1096" style="position:absolute;left:0;text-align:left;margin-left:113.75pt;margin-top:406.15pt;width:358.5pt;height:25.8pt;z-index:251729106;mso-width-relative:margin;mso-height-relative:margin" coordorigin="285,-666" coordsize="43624,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">
                <v:shape id="Arrow: Chevron 165" o:spid="_x0000_s1097" type="#_x0000_t55" style="position:absolute;left:285;top:190;width:1334;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" adj="10800" fillcolor="#45b7c1" strokecolor="#45b7c1" strokeweight="1pt"/>
                <v:shape id="Text Box 166" o:spid="_x0000_s1098" type="#_x0000_t202" style="position:absolute;left:1524;top:-666;width:42386;height:32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" filled="f" stroked="f" strokeweight=".5pt">
                  <v:textbox>
                    <w:txbxContent>
                      <w:p w14:paraId="1641E364" w14:textId="77777777" w:rsidR="00F24323" w:rsidRPr="006E636C" w:rsidRDefault="00F24323" w:rsidP="00A93562">
                        <w:pPr>
                          <w:rPr>
                            <w:rFonts w:ascii="Lato Light" w:hAnsi="Lato Light"/>
                          </w:rPr>
                        </w:pPr>
                        <w:r w:rsidRPr="006E636C">
                          <w:rPr>
                            <w:rFonts w:ascii="Lato Light" w:hAnsi="Lato Light"/>
                          </w:rPr>
                          <w:t>Tilføj nu dig selv som grupperedaktør.</w:t>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726034" behindDoc="0" locked="0" layoutInCell="1" allowOverlap="1" wp14:anchorId="3564ADEF" wp14:editId="72717546">
                <wp:simplePos x="0" y="0"/>
                <wp:positionH relativeFrom="column">
                  <wp:posOffset>1444625</wp:posOffset>
                </wp:positionH>
                <wp:positionV relativeFrom="paragraph">
                  <wp:posOffset>4667885</wp:posOffset>
                </wp:positionV>
                <wp:extent cx="4552950" cy="832485"/>
                <wp:effectExtent l="19050" t="0" r="0" b="5715"/>
                <wp:wrapNone/>
                <wp:docPr id="167" name="Group 167"/>
                <wp:cNvGraphicFramePr/>
                <a:graphic xmlns:a="http://schemas.openxmlformats.org/drawingml/2006/main">
                  <a:graphicData uri="http://schemas.microsoft.com/office/word/2010/wordprocessingGroup">
                    <wpg:wgp>
                      <wpg:cNvGrpSpPr/>
                      <wpg:grpSpPr>
                        <a:xfrm>
                          <a:off x="0" y="0"/>
                          <a:ext cx="4552950" cy="832485"/>
                          <a:chOff x="28575" y="-66676"/>
                          <a:chExt cx="4362450" cy="834032"/>
                        </a:xfrm>
                      </wpg:grpSpPr>
                      <wps:wsp>
                        <wps:cNvPr id="172" name="Arrow: Chevron 172"/>
                        <wps:cNvSpPr/>
                        <wps:spPr>
                          <a:xfrm>
                            <a:off x="28575" y="19050"/>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 name="Text Box 173"/>
                        <wps:cNvSpPr txBox="1"/>
                        <wps:spPr>
                          <a:xfrm>
                            <a:off x="152400" y="-66676"/>
                            <a:ext cx="4238625" cy="834032"/>
                          </a:xfrm>
                          <a:prstGeom prst="rect">
                            <a:avLst/>
                          </a:prstGeom>
                          <a:noFill/>
                          <a:ln w="6350">
                            <a:noFill/>
                          </a:ln>
                        </wps:spPr>
                        <wps:txbx>
                          <w:txbxContent>
                            <w:p w14:paraId="78BD1F4F" w14:textId="77777777" w:rsidR="00F24323" w:rsidRPr="006E636C" w:rsidRDefault="00F24323" w:rsidP="00A93562">
                              <w:pPr>
                                <w:rPr>
                                  <w:rFonts w:ascii="Lato Light" w:hAnsi="Lato Light"/>
                                </w:rPr>
                              </w:pPr>
                              <w:r w:rsidRPr="006E636C">
                                <w:rPr>
                                  <w:rFonts w:ascii="Lato Light" w:hAnsi="Lato Light"/>
                                </w:rPr>
                                <w:t>Under ”Tilføj brugere” tilføjer du dig selv og et par medarbejdere til gruppen. Find medarbejderne ved at bruge de uddelte visitk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564ADEF" id="Group 167" o:spid="_x0000_s1099" style="position:absolute;left:0;text-align:left;margin-left:113.75pt;margin-top:367.55pt;width:358.5pt;height:65.55pt;z-index:251726034;mso-width-relative:margin;mso-height-relative:margin" coordorigin="285,-666" coordsize="43624,8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">
                <v:shape id="Arrow: Chevron 172" o:spid="_x0000_s1100" type="#_x0000_t55" style="position:absolute;left:285;top:190;width:1334;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" adj="10800" fillcolor="#45b7c1" strokecolor="#45b7c1" strokeweight="1pt"/>
                <v:shape id="Text Box 173" o:spid="_x0000_s1101" type="#_x0000_t202" style="position:absolute;left:1524;top:-666;width:42386;height:8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" filled="f" stroked="f" strokeweight=".5pt">
                  <v:textbox>
                    <w:txbxContent>
                      <w:p w14:paraId="78BD1F4F" w14:textId="77777777" w:rsidR="00F24323" w:rsidRPr="006E636C" w:rsidRDefault="00F24323" w:rsidP="00A93562">
                        <w:pPr>
                          <w:rPr>
                            <w:rFonts w:ascii="Lato Light" w:hAnsi="Lato Light"/>
                          </w:rPr>
                        </w:pPr>
                        <w:r w:rsidRPr="006E636C">
                          <w:rPr>
                            <w:rFonts w:ascii="Lato Light" w:hAnsi="Lato Light"/>
                          </w:rPr>
                          <w:t>Under ”Tilføj brugere” tilføjer du dig selv og et par medarbejdere til gruppen. Find medarbejderne ved at bruge de uddelte visitkort.</w:t>
                        </w:r>
                      </w:p>
                    </w:txbxContent>
                  </v:textbox>
                </v:shape>
              </v:group>
            </w:pict>
          </mc:Fallback>
        </mc:AlternateContent>
      </w:r>
      <w:r w:rsidRPr="005B5B95">
        <w:rPr>
          <w:rFonts w:ascii="Calibri" w:eastAsia="Calibri" w:hAnsi="Calibri" w:cs="Times New Roman"/>
          <w:noProof/>
        </w:rPr>
        <mc:AlternateContent>
          <mc:Choice Requires="wps">
            <w:drawing>
              <wp:anchor distT="0" distB="0" distL="114300" distR="114300" simplePos="0" relativeHeight="251722962" behindDoc="0" locked="0" layoutInCell="1" allowOverlap="1" wp14:anchorId="05ACFB44" wp14:editId="5830047E">
                <wp:simplePos x="0" y="0"/>
                <wp:positionH relativeFrom="column">
                  <wp:posOffset>1371600</wp:posOffset>
                </wp:positionH>
                <wp:positionV relativeFrom="paragraph">
                  <wp:posOffset>3821903</wp:posOffset>
                </wp:positionV>
                <wp:extent cx="4238625" cy="552450"/>
                <wp:effectExtent l="0" t="0" r="0" b="0"/>
                <wp:wrapNone/>
                <wp:docPr id="174" name="Text Box 174"/>
                <wp:cNvGraphicFramePr/>
                <a:graphic xmlns:a="http://schemas.openxmlformats.org/drawingml/2006/main">
                  <a:graphicData uri="http://schemas.microsoft.com/office/word/2010/wordprocessingShape">
                    <wps:wsp>
                      <wps:cNvSpPr txBox="1"/>
                      <wps:spPr>
                        <a:xfrm>
                          <a:off x="0" y="0"/>
                          <a:ext cx="4238625" cy="552450"/>
                        </a:xfrm>
                        <a:prstGeom prst="rect">
                          <a:avLst/>
                        </a:prstGeom>
                        <a:noFill/>
                        <a:ln w="6350">
                          <a:noFill/>
                        </a:ln>
                      </wps:spPr>
                      <wps:txbx>
                        <w:txbxContent>
                          <w:p w14:paraId="0A670B72" w14:textId="77777777" w:rsidR="00F24323" w:rsidRPr="006E636C" w:rsidRDefault="00F24323" w:rsidP="00A93562">
                            <w:pPr>
                              <w:rPr>
                                <w:rFonts w:ascii="Lato Light" w:hAnsi="Lato Light"/>
                              </w:rPr>
                            </w:pPr>
                            <w:r w:rsidRPr="006E636C">
                              <w:rPr>
                                <w:rFonts w:ascii="Lato Light" w:hAnsi="Lato Light"/>
                              </w:rPr>
                              <w:t>Det er kun udvalgte medarbejdere, som skal være medlem af gruppen over en kortere peri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CFB44" id="Text Box 174" o:spid="_x0000_s1102" type="#_x0000_t202" style="position:absolute;left:0;text-align:left;margin-left:108pt;margin-top:300.95pt;width:333.75pt;height:43.5pt;z-index:2517229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" filled="f" stroked="f" strokeweight=".5pt">
                <v:textbox>
                  <w:txbxContent>
                    <w:p w14:paraId="0A670B72" w14:textId="77777777" w:rsidR="00F24323" w:rsidRPr="006E636C" w:rsidRDefault="00F24323" w:rsidP="00A93562">
                      <w:pPr>
                        <w:rPr>
                          <w:rFonts w:ascii="Lato Light" w:hAnsi="Lato Light"/>
                        </w:rPr>
                      </w:pPr>
                      <w:r w:rsidRPr="006E636C">
                        <w:rPr>
                          <w:rFonts w:ascii="Lato Light" w:hAnsi="Lato Light"/>
                        </w:rPr>
                        <w:t>Det er kun udvalgte medarbejdere, som skal være medlem af gruppen over en kortere periode.</w:t>
                      </w:r>
                    </w:p>
                  </w:txbxContent>
                </v:textbox>
              </v:shape>
            </w:pict>
          </mc:Fallback>
        </mc:AlternateContent>
      </w:r>
      <w:r w:rsidRPr="005B5B95">
        <w:rPr>
          <w:rFonts w:ascii="Calibri" w:eastAsia="Calibri" w:hAnsi="Calibri" w:cs="Times New Roman"/>
          <w:noProof/>
        </w:rPr>
        <mc:AlternateContent>
          <mc:Choice Requires="wpg">
            <w:drawing>
              <wp:anchor distT="0" distB="0" distL="114300" distR="114300" simplePos="0" relativeHeight="251730130" behindDoc="0" locked="0" layoutInCell="1" allowOverlap="1" wp14:anchorId="452936BB" wp14:editId="59257F6B">
                <wp:simplePos x="0" y="0"/>
                <wp:positionH relativeFrom="column">
                  <wp:posOffset>1485900</wp:posOffset>
                </wp:positionH>
                <wp:positionV relativeFrom="paragraph">
                  <wp:posOffset>6120130</wp:posOffset>
                </wp:positionV>
                <wp:extent cx="4381500" cy="643890"/>
                <wp:effectExtent l="19050" t="0" r="0" b="3810"/>
                <wp:wrapNone/>
                <wp:docPr id="175" name="Group 175"/>
                <wp:cNvGraphicFramePr/>
                <a:graphic xmlns:a="http://schemas.openxmlformats.org/drawingml/2006/main">
                  <a:graphicData uri="http://schemas.microsoft.com/office/word/2010/wordprocessingGroup">
                    <wpg:wgp>
                      <wpg:cNvGrpSpPr/>
                      <wpg:grpSpPr>
                        <a:xfrm>
                          <a:off x="0" y="0"/>
                          <a:ext cx="4381500" cy="643890"/>
                          <a:chOff x="0" y="0"/>
                          <a:chExt cx="4381500" cy="644056"/>
                        </a:xfrm>
                      </wpg:grpSpPr>
                      <wps:wsp>
                        <wps:cNvPr id="176" name="Arrow: Chevron 176"/>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 name="Text Box 177"/>
                        <wps:cNvSpPr txBox="1"/>
                        <wps:spPr>
                          <a:xfrm>
                            <a:off x="142875" y="0"/>
                            <a:ext cx="4238625" cy="644056"/>
                          </a:xfrm>
                          <a:prstGeom prst="rect">
                            <a:avLst/>
                          </a:prstGeom>
                          <a:noFill/>
                          <a:ln w="6350">
                            <a:noFill/>
                          </a:ln>
                        </wps:spPr>
                        <wps:txbx>
                          <w:txbxContent>
                            <w:p w14:paraId="2E2EBDB3" w14:textId="77777777" w:rsidR="00F24323" w:rsidRPr="006E636C" w:rsidRDefault="00F24323" w:rsidP="00A93562">
                              <w:pPr>
                                <w:rPr>
                                  <w:rFonts w:ascii="Lato Light" w:hAnsi="Lato Light"/>
                                </w:rPr>
                              </w:pPr>
                              <w:r w:rsidRPr="006E636C">
                                <w:rPr>
                                  <w:rFonts w:ascii="Lato Light" w:hAnsi="Lato Light"/>
                                </w:rPr>
                                <w:t>Fjern fluebenene ud for forældre og børn for at fjerne deres rettighe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452936BB" id="Group 175" o:spid="_x0000_s1103" style="position:absolute;left:0;text-align:left;margin-left:117pt;margin-top:481.9pt;width:345pt;height:50.7pt;z-index:251730130;mso-height-relative:margin" coordsize="43815,6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">
                <v:shape id="Arrow: Chevron 176" o:spid="_x0000_s1104"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" adj="10800" fillcolor="#45b7c1" strokecolor="#45b7c1" strokeweight="1pt"/>
                <v:shape id="Text Box 177" o:spid="_x0000_s1105" type="#_x0000_t202" style="position:absolute;left:1428;width:42387;height:6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2E2EBDB3" w14:textId="77777777" w:rsidR="00F24323" w:rsidRPr="006E636C" w:rsidRDefault="00F24323" w:rsidP="00A93562">
                        <w:pPr>
                          <w:rPr>
                            <w:rFonts w:ascii="Lato Light" w:hAnsi="Lato Light"/>
                          </w:rPr>
                        </w:pPr>
                        <w:r w:rsidRPr="006E636C">
                          <w:rPr>
                            <w:rFonts w:ascii="Lato Light" w:hAnsi="Lato Light"/>
                          </w:rPr>
                          <w:t>Fjern fluebenene ud for forældre og børn for at fjerne deres rettigheder</w:t>
                        </w:r>
                      </w:p>
                    </w:txbxContent>
                  </v:textbox>
                </v:shape>
              </v:group>
            </w:pict>
          </mc:Fallback>
        </mc:AlternateContent>
      </w:r>
      <w:r w:rsidRPr="005B5B95">
        <w:rPr>
          <w:rFonts w:ascii="Calibri" w:eastAsia="Calibri" w:hAnsi="Calibri" w:cs="Times New Roman"/>
          <w:noProof/>
        </w:rPr>
        <mc:AlternateContent>
          <mc:Choice Requires="wps">
            <w:drawing>
              <wp:anchor distT="0" distB="0" distL="114300" distR="114300" simplePos="0" relativeHeight="251713746" behindDoc="0" locked="0" layoutInCell="1" allowOverlap="1" wp14:anchorId="0E9623C2" wp14:editId="30E694EE">
                <wp:simplePos x="0" y="0"/>
                <wp:positionH relativeFrom="column">
                  <wp:posOffset>1371600</wp:posOffset>
                </wp:positionH>
                <wp:positionV relativeFrom="paragraph">
                  <wp:posOffset>5503545</wp:posOffset>
                </wp:positionV>
                <wp:extent cx="4371975" cy="850265"/>
                <wp:effectExtent l="0" t="0" r="0" b="6985"/>
                <wp:wrapNone/>
                <wp:docPr id="178" name="Text Box 178"/>
                <wp:cNvGraphicFramePr/>
                <a:graphic xmlns:a="http://schemas.openxmlformats.org/drawingml/2006/main">
                  <a:graphicData uri="http://schemas.microsoft.com/office/word/2010/wordprocessingShape">
                    <wps:wsp>
                      <wps:cNvSpPr txBox="1"/>
                      <wps:spPr>
                        <a:xfrm>
                          <a:off x="0" y="0"/>
                          <a:ext cx="4371975" cy="850265"/>
                        </a:xfrm>
                        <a:prstGeom prst="rect">
                          <a:avLst/>
                        </a:prstGeom>
                        <a:noFill/>
                        <a:ln w="6350">
                          <a:noFill/>
                        </a:ln>
                      </wps:spPr>
                      <wps:txbx>
                        <w:txbxContent>
                          <w:p w14:paraId="52305916" w14:textId="77777777" w:rsidR="00F24323" w:rsidRPr="006E636C" w:rsidRDefault="00F24323" w:rsidP="00A93562">
                            <w:pPr>
                              <w:rPr>
                                <w:rFonts w:ascii="Lato Light" w:hAnsi="Lato Light"/>
                              </w:rPr>
                            </w:pPr>
                            <w:r w:rsidRPr="006E636C">
                              <w:rPr>
                                <w:rFonts w:ascii="Lato Light" w:hAnsi="Lato Light"/>
                              </w:rPr>
                              <w:t xml:space="preserve">Da det er en medarbejdergruppe, fjerner du alle rettigheder til at ”Skrive gruppeopslag”, ”Oprette begivenheder”, ”Dele medier” og ”Oprette beskeder” for børn og forældre. </w:t>
                            </w:r>
                          </w:p>
                          <w:p w14:paraId="23D691C3" w14:textId="77777777" w:rsidR="00F24323" w:rsidRPr="006E636C" w:rsidRDefault="00F24323" w:rsidP="00A93562">
                            <w:pPr>
                              <w:rPr>
                                <w:rFonts w:ascii="Lato Light" w:hAnsi="Lato Light"/>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623C2" id="Text Box 178" o:spid="_x0000_s1106" type="#_x0000_t202" style="position:absolute;left:0;text-align:left;margin-left:108pt;margin-top:433.35pt;width:344.25pt;height:66.95pt;z-index:2517137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" filled="f" stroked="f" strokeweight=".5pt">
                <v:textbox>
                  <w:txbxContent>
                    <w:p w14:paraId="52305916" w14:textId="77777777" w:rsidR="00F24323" w:rsidRPr="006E636C" w:rsidRDefault="00F24323" w:rsidP="00A93562">
                      <w:pPr>
                        <w:rPr>
                          <w:rFonts w:ascii="Lato Light" w:hAnsi="Lato Light"/>
                        </w:rPr>
                      </w:pPr>
                      <w:r w:rsidRPr="006E636C">
                        <w:rPr>
                          <w:rFonts w:ascii="Lato Light" w:hAnsi="Lato Light"/>
                        </w:rPr>
                        <w:t xml:space="preserve">Da det er en medarbejdergruppe, fjerner du alle rettigheder til at ”Skrive gruppeopslag”, ”Oprette begivenheder”, ”Dele medier” og ”Oprette beskeder” for børn og forældre. </w:t>
                      </w:r>
                    </w:p>
                    <w:p w14:paraId="23D691C3" w14:textId="77777777" w:rsidR="00F24323" w:rsidRPr="006E636C" w:rsidRDefault="00F24323" w:rsidP="00A93562">
                      <w:pPr>
                        <w:rPr>
                          <w:rFonts w:ascii="Lato Light" w:hAnsi="Lato Light"/>
                        </w:rPr>
                      </w:pPr>
                    </w:p>
                  </w:txbxContent>
                </v:textbox>
              </v:shape>
            </w:pict>
          </mc:Fallback>
        </mc:AlternateContent>
      </w:r>
      <w:r w:rsidRPr="005B5B95">
        <w:rPr>
          <w:rFonts w:ascii="Calibri" w:eastAsia="Calibri" w:hAnsi="Calibri" w:cs="Times New Roman"/>
          <w:noProof/>
        </w:rPr>
        <mc:AlternateContent>
          <mc:Choice Requires="wpg">
            <w:drawing>
              <wp:anchor distT="0" distB="0" distL="114300" distR="114300" simplePos="0" relativeHeight="251723986" behindDoc="0" locked="0" layoutInCell="1" allowOverlap="1" wp14:anchorId="18EC44EE" wp14:editId="3B1D2977">
                <wp:simplePos x="0" y="0"/>
                <wp:positionH relativeFrom="column">
                  <wp:posOffset>685800</wp:posOffset>
                </wp:positionH>
                <wp:positionV relativeFrom="paragraph">
                  <wp:posOffset>5532593</wp:posOffset>
                </wp:positionV>
                <wp:extent cx="476250" cy="466725"/>
                <wp:effectExtent l="0" t="0" r="19050" b="28575"/>
                <wp:wrapNone/>
                <wp:docPr id="179" name="Group 179"/>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185" name="Flowchart: Connector 185"/>
                        <wps:cNvSpPr/>
                        <wps:spPr>
                          <a:xfrm>
                            <a:off x="0" y="0"/>
                            <a:ext cx="476250" cy="466725"/>
                          </a:xfrm>
                          <a:prstGeom prst="flowChartConnector">
                            <a:avLst/>
                          </a:prstGeom>
                          <a:solidFill>
                            <a:srgbClr val="2091A2"/>
                          </a:solidFill>
                          <a:ln w="12700" cap="flat" cmpd="sng" algn="ctr">
                            <a:solidFill>
                              <a:srgbClr val="2091A2"/>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Text Box 205"/>
                        <wps:cNvSpPr txBox="1"/>
                        <wps:spPr>
                          <a:xfrm>
                            <a:off x="66675" y="47625"/>
                            <a:ext cx="361950" cy="390525"/>
                          </a:xfrm>
                          <a:prstGeom prst="rect">
                            <a:avLst/>
                          </a:prstGeom>
                          <a:noFill/>
                          <a:ln w="6350">
                            <a:noFill/>
                          </a:ln>
                        </wps:spPr>
                        <wps:txbx>
                          <w:txbxContent>
                            <w:p w14:paraId="79A2A779"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3</w:t>
                              </w:r>
                              <w:r w:rsidRPr="005B5B95">
                                <w:rPr>
                                  <w:rFonts w:ascii="Lato" w:hAnsi="Lato"/>
                                  <w:b/>
                                  <w:bCs/>
                                  <w:noProof/>
                                  <w:color w:val="FFFFFF"/>
                                  <w:sz w:val="36"/>
                                  <w:szCs w:val="36"/>
                                  <w:lang w:val="en-US"/>
                                </w:rPr>
                                <w:drawing>
                                  <wp:inline distT="0" distB="0" distL="0" distR="0" wp14:anchorId="6FFFD1A7" wp14:editId="441AE7E2">
                                    <wp:extent cx="172720" cy="12065"/>
                                    <wp:effectExtent l="0" t="0" r="0" b="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8EC44EE" id="Group 179" o:spid="_x0000_s1107" style="position:absolute;left:0;text-align:left;margin-left:54pt;margin-top:435.65pt;width:37.5pt;height:36.75pt;z-index:251723986;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">
                <v:shape id="Flowchart: Connector 185" o:spid="_x0000_s1108"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" fillcolor="#2091a2" strokecolor="#2091a2" strokeweight="1pt">
                  <v:stroke joinstyle="miter"/>
                </v:shape>
                <v:shape id="Text Box 205" o:spid="_x0000_s1109"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" filled="f" stroked="f" strokeweight=".5pt">
                  <v:textbox>
                    <w:txbxContent>
                      <w:p w14:paraId="79A2A779"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3</w:t>
                        </w:r>
                        <w:r w:rsidRPr="005B5B95">
                          <w:rPr>
                            <w:rFonts w:ascii="Lato" w:hAnsi="Lato"/>
                            <w:b/>
                            <w:bCs/>
                            <w:noProof/>
                            <w:color w:val="FFFFFF"/>
                            <w:sz w:val="36"/>
                            <w:szCs w:val="36"/>
                            <w:lang w:val="en-US"/>
                          </w:rPr>
                          <w:drawing>
                            <wp:inline distT="0" distB="0" distL="0" distR="0" wp14:anchorId="6FFFD1A7" wp14:editId="441AE7E2">
                              <wp:extent cx="172720" cy="12065"/>
                              <wp:effectExtent l="0" t="0" r="0" b="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719890" behindDoc="0" locked="0" layoutInCell="1" allowOverlap="1" wp14:anchorId="68CC8D40" wp14:editId="0A53B3FC">
                <wp:simplePos x="0" y="0"/>
                <wp:positionH relativeFrom="column">
                  <wp:posOffset>685800</wp:posOffset>
                </wp:positionH>
                <wp:positionV relativeFrom="paragraph">
                  <wp:posOffset>8105775</wp:posOffset>
                </wp:positionV>
                <wp:extent cx="476250" cy="466725"/>
                <wp:effectExtent l="0" t="0" r="19050" b="28575"/>
                <wp:wrapNone/>
                <wp:docPr id="206" name="Group 206"/>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07" name="Flowchart: Connector 207"/>
                        <wps:cNvSpPr/>
                        <wps:spPr>
                          <a:xfrm>
                            <a:off x="0" y="0"/>
                            <a:ext cx="476250" cy="466725"/>
                          </a:xfrm>
                          <a:prstGeom prst="flowChartConnector">
                            <a:avLst/>
                          </a:prstGeom>
                          <a:solidFill>
                            <a:srgbClr val="B50050"/>
                          </a:solidFill>
                          <a:ln w="12700" cap="flat" cmpd="sng" algn="ctr">
                            <a:solidFill>
                              <a:srgbClr val="B5005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Text Box 216"/>
                        <wps:cNvSpPr txBox="1"/>
                        <wps:spPr>
                          <a:xfrm>
                            <a:off x="47625" y="47625"/>
                            <a:ext cx="361950" cy="390525"/>
                          </a:xfrm>
                          <a:prstGeom prst="rect">
                            <a:avLst/>
                          </a:prstGeom>
                          <a:noFill/>
                          <a:ln w="6350">
                            <a:noFill/>
                          </a:ln>
                        </wps:spPr>
                        <wps:txbx>
                          <w:txbxContent>
                            <w:p w14:paraId="573E9873"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 xml:space="preserve"> !</w:t>
                              </w:r>
                              <w:r w:rsidRPr="005B5B95">
                                <w:rPr>
                                  <w:rFonts w:ascii="Lato" w:hAnsi="Lato"/>
                                  <w:b/>
                                  <w:bCs/>
                                  <w:noProof/>
                                  <w:color w:val="FFFFFF"/>
                                  <w:sz w:val="36"/>
                                  <w:szCs w:val="36"/>
                                  <w:lang w:val="en-US"/>
                                </w:rPr>
                                <w:drawing>
                                  <wp:inline distT="0" distB="0" distL="0" distR="0" wp14:anchorId="176B5B55" wp14:editId="0C9B8068">
                                    <wp:extent cx="172720" cy="12065"/>
                                    <wp:effectExtent l="0" t="0" r="0" b="0"/>
                                    <wp:docPr id="1855" name="Picture 1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8CC8D40" id="Group 206" o:spid="_x0000_s1110" style="position:absolute;left:0;text-align:left;margin-left:54pt;margin-top:638.25pt;width:37.5pt;height:36.75pt;z-index:25171989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">
                <v:shape id="Flowchart: Connector 207" o:spid="_x0000_s1111"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" fillcolor="#b50050" strokecolor="#b50050" strokeweight="1pt">
                  <v:stroke joinstyle="miter"/>
                </v:shape>
                <v:shape id="Text Box 216" o:spid="_x0000_s1112"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" filled="f" stroked="f" strokeweight=".5pt">
                  <v:textbox>
                    <w:txbxContent>
                      <w:p w14:paraId="573E9873"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 xml:space="preserve"> !</w:t>
                        </w:r>
                        <w:r w:rsidRPr="005B5B95">
                          <w:rPr>
                            <w:rFonts w:ascii="Lato" w:hAnsi="Lato"/>
                            <w:b/>
                            <w:bCs/>
                            <w:noProof/>
                            <w:color w:val="FFFFFF"/>
                            <w:sz w:val="36"/>
                            <w:szCs w:val="36"/>
                            <w:lang w:val="en-US"/>
                          </w:rPr>
                          <w:drawing>
                            <wp:inline distT="0" distB="0" distL="0" distR="0" wp14:anchorId="176B5B55" wp14:editId="0C9B8068">
                              <wp:extent cx="172720" cy="12065"/>
                              <wp:effectExtent l="0" t="0" r="0" b="0"/>
                              <wp:docPr id="1855" name="Picture 1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721938" behindDoc="0" locked="0" layoutInCell="1" allowOverlap="1" wp14:anchorId="482C74F5" wp14:editId="6C8FAD7F">
                <wp:simplePos x="0" y="0"/>
                <wp:positionH relativeFrom="column">
                  <wp:posOffset>685800</wp:posOffset>
                </wp:positionH>
                <wp:positionV relativeFrom="paragraph">
                  <wp:posOffset>6626860</wp:posOffset>
                </wp:positionV>
                <wp:extent cx="476250" cy="466725"/>
                <wp:effectExtent l="0" t="0" r="19050" b="28575"/>
                <wp:wrapNone/>
                <wp:docPr id="217" name="Group 217"/>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25" name="Flowchart: Connector 225"/>
                        <wps:cNvSpPr/>
                        <wps:spPr>
                          <a:xfrm>
                            <a:off x="0" y="0"/>
                            <a:ext cx="476250" cy="466725"/>
                          </a:xfrm>
                          <a:prstGeom prst="flowChartConnector">
                            <a:avLst/>
                          </a:prstGeom>
                          <a:solidFill>
                            <a:srgbClr val="2091A2"/>
                          </a:solidFill>
                          <a:ln w="12700" cap="flat" cmpd="sng" algn="ctr">
                            <a:solidFill>
                              <a:srgbClr val="2091A2"/>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6" name="Text Box 226"/>
                        <wps:cNvSpPr txBox="1"/>
                        <wps:spPr>
                          <a:xfrm>
                            <a:off x="66675" y="47625"/>
                            <a:ext cx="361950" cy="390525"/>
                          </a:xfrm>
                          <a:prstGeom prst="rect">
                            <a:avLst/>
                          </a:prstGeom>
                          <a:noFill/>
                          <a:ln w="6350">
                            <a:noFill/>
                          </a:ln>
                        </wps:spPr>
                        <wps:txbx>
                          <w:txbxContent>
                            <w:p w14:paraId="4499D5EB"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4</w:t>
                              </w:r>
                              <w:r w:rsidRPr="005B5B95">
                                <w:rPr>
                                  <w:rFonts w:ascii="Lato" w:hAnsi="Lato"/>
                                  <w:b/>
                                  <w:bCs/>
                                  <w:noProof/>
                                  <w:color w:val="FFFFFF"/>
                                  <w:sz w:val="36"/>
                                  <w:szCs w:val="36"/>
                                  <w:lang w:val="en-US"/>
                                </w:rPr>
                                <w:drawing>
                                  <wp:inline distT="0" distB="0" distL="0" distR="0" wp14:anchorId="5CB084CA" wp14:editId="7AE33337">
                                    <wp:extent cx="172720" cy="12065"/>
                                    <wp:effectExtent l="0" t="0" r="0" b="0"/>
                                    <wp:docPr id="1854" name="Picture 1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82C74F5" id="Group 217" o:spid="_x0000_s1113" style="position:absolute;left:0;text-align:left;margin-left:54pt;margin-top:521.8pt;width:37.5pt;height:36.75pt;z-index:251721938;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">
                <v:shape id="Flowchart: Connector 225" o:spid="_x0000_s1114"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" fillcolor="#2091a2" strokecolor="#2091a2" strokeweight="1pt">
                  <v:stroke joinstyle="miter"/>
                </v:shape>
                <v:shape id="Text Box 226" o:spid="_x0000_s1115"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" filled="f" stroked="f" strokeweight=".5pt">
                  <v:textbox>
                    <w:txbxContent>
                      <w:p w14:paraId="4499D5EB" w14:textId="77777777" w:rsidR="00F24323" w:rsidRPr="005B5B95" w:rsidRDefault="00F24323" w:rsidP="00A93562">
                        <w:pPr>
                          <w:rPr>
                            <w:rFonts w:ascii="Lato" w:hAnsi="Lato"/>
                            <w:b/>
                            <w:bCs/>
                            <w:color w:val="FFFFFF"/>
                            <w:sz w:val="36"/>
                            <w:szCs w:val="36"/>
                            <w:lang w:val="en-US"/>
                          </w:rPr>
                        </w:pPr>
                        <w:r w:rsidRPr="005B5B95">
                          <w:rPr>
                            <w:rFonts w:ascii="Lato" w:hAnsi="Lato"/>
                            <w:b/>
                            <w:bCs/>
                            <w:color w:val="FFFFFF"/>
                            <w:sz w:val="36"/>
                            <w:szCs w:val="36"/>
                            <w:lang w:val="en-US"/>
                          </w:rPr>
                          <w:t>4</w:t>
                        </w:r>
                        <w:r w:rsidRPr="005B5B95">
                          <w:rPr>
                            <w:rFonts w:ascii="Lato" w:hAnsi="Lato"/>
                            <w:b/>
                            <w:bCs/>
                            <w:noProof/>
                            <w:color w:val="FFFFFF"/>
                            <w:sz w:val="36"/>
                            <w:szCs w:val="36"/>
                            <w:lang w:val="en-US"/>
                          </w:rPr>
                          <w:drawing>
                            <wp:inline distT="0" distB="0" distL="0" distR="0" wp14:anchorId="5CB084CA" wp14:editId="7AE33337">
                              <wp:extent cx="172720" cy="12065"/>
                              <wp:effectExtent l="0" t="0" r="0" b="0"/>
                              <wp:docPr id="1854" name="Picture 1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Pr="005B5B95">
        <w:rPr>
          <w:rFonts w:ascii="Calibri" w:eastAsia="Calibri" w:hAnsi="Calibri" w:cs="Times New Roman"/>
          <w:noProof/>
        </w:rPr>
        <mc:AlternateContent>
          <mc:Choice Requires="wps">
            <w:drawing>
              <wp:anchor distT="0" distB="0" distL="114300" distR="114300" simplePos="0" relativeHeight="251714770" behindDoc="0" locked="0" layoutInCell="1" allowOverlap="1" wp14:anchorId="5EFFE0D0" wp14:editId="1960792F">
                <wp:simplePos x="0" y="0"/>
                <wp:positionH relativeFrom="column">
                  <wp:posOffset>219075</wp:posOffset>
                </wp:positionH>
                <wp:positionV relativeFrom="paragraph">
                  <wp:posOffset>8808910</wp:posOffset>
                </wp:positionV>
                <wp:extent cx="6198548" cy="409575"/>
                <wp:effectExtent l="0" t="0" r="0" b="0"/>
                <wp:wrapNone/>
                <wp:docPr id="227" name="Text Box 227"/>
                <wp:cNvGraphicFramePr/>
                <a:graphic xmlns:a="http://schemas.openxmlformats.org/drawingml/2006/main">
                  <a:graphicData uri="http://schemas.microsoft.com/office/word/2010/wordprocessingShape">
                    <wps:wsp>
                      <wps:cNvSpPr txBox="1"/>
                      <wps:spPr>
                        <a:xfrm>
                          <a:off x="0" y="0"/>
                          <a:ext cx="6198548" cy="409575"/>
                        </a:xfrm>
                        <a:prstGeom prst="rect">
                          <a:avLst/>
                        </a:prstGeom>
                        <a:noFill/>
                        <a:ln w="6350">
                          <a:noFill/>
                        </a:ln>
                      </wps:spPr>
                      <wps:txbx>
                        <w:txbxContent>
                          <w:p w14:paraId="7930AC27" w14:textId="77777777" w:rsidR="00F24323" w:rsidRPr="005B5B95" w:rsidRDefault="00F24323" w:rsidP="00A93562">
                            <w:pPr>
                              <w:jc w:val="center"/>
                              <w:rPr>
                                <w:rFonts w:ascii="Lato" w:hAnsi="Lato"/>
                                <w:b/>
                                <w:bCs/>
                                <w:color w:val="FFFFFF"/>
                                <w:sz w:val="24"/>
                                <w:szCs w:val="24"/>
                                <w:lang w:val="en-US"/>
                              </w:rPr>
                            </w:pPr>
                            <w:proofErr w:type="spellStart"/>
                            <w:r w:rsidRPr="005B5B95">
                              <w:rPr>
                                <w:rFonts w:ascii="Lato" w:hAnsi="Lato"/>
                                <w:b/>
                                <w:bCs/>
                                <w:color w:val="FFFFFF"/>
                                <w:sz w:val="24"/>
                                <w:szCs w:val="24"/>
                                <w:lang w:val="en-US"/>
                              </w:rPr>
                              <w:t>Opgaveseddel</w:t>
                            </w:r>
                            <w:proofErr w:type="spellEnd"/>
                            <w:r w:rsidRPr="005B5B95">
                              <w:rPr>
                                <w:rFonts w:ascii="Lato" w:hAnsi="Lato"/>
                                <w:b/>
                                <w:bCs/>
                                <w:color w:val="FFFFFF"/>
                                <w:sz w:val="24"/>
                                <w:szCs w:val="24"/>
                                <w:lang w:val="en-US"/>
                              </w:rPr>
                              <w:t xml:space="preserve">, </w:t>
                            </w:r>
                            <w:proofErr w:type="spellStart"/>
                            <w:r w:rsidRPr="005B5B95">
                              <w:rPr>
                                <w:rFonts w:ascii="Lato" w:hAnsi="Lato"/>
                                <w:b/>
                                <w:bCs/>
                                <w:color w:val="FFFFFF"/>
                                <w:sz w:val="24"/>
                                <w:szCs w:val="24"/>
                                <w:lang w:val="en-US"/>
                              </w:rPr>
                              <w:t>modul</w:t>
                            </w:r>
                            <w:proofErr w:type="spellEnd"/>
                            <w:r w:rsidRPr="005B5B95">
                              <w:rPr>
                                <w:rFonts w:ascii="Lato" w:hAnsi="Lato"/>
                                <w:b/>
                                <w:bCs/>
                                <w:color w:val="FFFFFF"/>
                                <w:sz w:val="24"/>
                                <w:szCs w:val="24"/>
                                <w:lang w:val="en-US"/>
                              </w:rPr>
                              <w:t xml:space="preserve"> nr. 2, nr.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FFE0D0" id="Text Box 227" o:spid="_x0000_s1116" type="#_x0000_t202" style="position:absolute;left:0;text-align:left;margin-left:17.25pt;margin-top:693.6pt;width:488.05pt;height:32.25pt;z-index:2517147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" filled="f" stroked="f" strokeweight=".5pt">
                <v:textbox>
                  <w:txbxContent>
                    <w:p w14:paraId="7930AC27" w14:textId="77777777" w:rsidR="00F24323" w:rsidRPr="005B5B95" w:rsidRDefault="00F24323" w:rsidP="00A93562">
                      <w:pPr>
                        <w:jc w:val="center"/>
                        <w:rPr>
                          <w:rFonts w:ascii="Lato" w:hAnsi="Lato"/>
                          <w:b/>
                          <w:bCs/>
                          <w:color w:val="FFFFFF"/>
                          <w:sz w:val="24"/>
                          <w:szCs w:val="24"/>
                          <w:lang w:val="en-US"/>
                        </w:rPr>
                      </w:pPr>
                      <w:proofErr w:type="spellStart"/>
                      <w:r w:rsidRPr="005B5B95">
                        <w:rPr>
                          <w:rFonts w:ascii="Lato" w:hAnsi="Lato"/>
                          <w:b/>
                          <w:bCs/>
                          <w:color w:val="FFFFFF"/>
                          <w:sz w:val="24"/>
                          <w:szCs w:val="24"/>
                          <w:lang w:val="en-US"/>
                        </w:rPr>
                        <w:t>Opgaveseddel</w:t>
                      </w:r>
                      <w:proofErr w:type="spellEnd"/>
                      <w:r w:rsidRPr="005B5B95">
                        <w:rPr>
                          <w:rFonts w:ascii="Lato" w:hAnsi="Lato"/>
                          <w:b/>
                          <w:bCs/>
                          <w:color w:val="FFFFFF"/>
                          <w:sz w:val="24"/>
                          <w:szCs w:val="24"/>
                          <w:lang w:val="en-US"/>
                        </w:rPr>
                        <w:t xml:space="preserve">, </w:t>
                      </w:r>
                      <w:proofErr w:type="spellStart"/>
                      <w:r w:rsidRPr="005B5B95">
                        <w:rPr>
                          <w:rFonts w:ascii="Lato" w:hAnsi="Lato"/>
                          <w:b/>
                          <w:bCs/>
                          <w:color w:val="FFFFFF"/>
                          <w:sz w:val="24"/>
                          <w:szCs w:val="24"/>
                          <w:lang w:val="en-US"/>
                        </w:rPr>
                        <w:t>modul</w:t>
                      </w:r>
                      <w:proofErr w:type="spellEnd"/>
                      <w:r w:rsidRPr="005B5B95">
                        <w:rPr>
                          <w:rFonts w:ascii="Lato" w:hAnsi="Lato"/>
                          <w:b/>
                          <w:bCs/>
                          <w:color w:val="FFFFFF"/>
                          <w:sz w:val="24"/>
                          <w:szCs w:val="24"/>
                          <w:lang w:val="en-US"/>
                        </w:rPr>
                        <w:t xml:space="preserve"> nr. 2, nr. 2</w:t>
                      </w:r>
                    </w:p>
                  </w:txbxContent>
                </v:textbox>
              </v:shape>
            </w:pict>
          </mc:Fallback>
        </mc:AlternateContent>
      </w:r>
      <w:r w:rsidRPr="005B5B95">
        <w:rPr>
          <w:rFonts w:ascii="Calibri" w:eastAsia="Calibri" w:hAnsi="Calibri" w:cs="Times New Roman"/>
          <w:noProof/>
        </w:rPr>
        <mc:AlternateContent>
          <mc:Choice Requires="wps">
            <w:drawing>
              <wp:anchor distT="0" distB="0" distL="114300" distR="114300" simplePos="0" relativeHeight="251725010" behindDoc="0" locked="0" layoutInCell="1" allowOverlap="1" wp14:anchorId="2515CFF3" wp14:editId="50D768E1">
                <wp:simplePos x="0" y="0"/>
                <wp:positionH relativeFrom="margin">
                  <wp:posOffset>1312223</wp:posOffset>
                </wp:positionH>
                <wp:positionV relativeFrom="paragraph">
                  <wp:posOffset>8128660</wp:posOffset>
                </wp:positionV>
                <wp:extent cx="4531179" cy="716915"/>
                <wp:effectExtent l="0" t="0" r="0" b="6985"/>
                <wp:wrapNone/>
                <wp:docPr id="233" name="Text Box 233"/>
                <wp:cNvGraphicFramePr/>
                <a:graphic xmlns:a="http://schemas.openxmlformats.org/drawingml/2006/main">
                  <a:graphicData uri="http://schemas.microsoft.com/office/word/2010/wordprocessingShape">
                    <wps:wsp>
                      <wps:cNvSpPr txBox="1"/>
                      <wps:spPr>
                        <a:xfrm>
                          <a:off x="0" y="0"/>
                          <a:ext cx="4531179" cy="716915"/>
                        </a:xfrm>
                        <a:prstGeom prst="rect">
                          <a:avLst/>
                        </a:prstGeom>
                        <a:noFill/>
                        <a:ln w="6350">
                          <a:noFill/>
                        </a:ln>
                      </wps:spPr>
                      <wps:txbx>
                        <w:txbxContent>
                          <w:p w14:paraId="27E8CA3E" w14:textId="77777777" w:rsidR="00F24323" w:rsidRPr="00032002" w:rsidRDefault="00F24323" w:rsidP="00A93562">
                            <w:pPr>
                              <w:rPr>
                                <w:rFonts w:ascii="Lato Light" w:hAnsi="Lato Light"/>
                                <w:i/>
                                <w:iCs/>
                                <w:sz w:val="20"/>
                                <w:szCs w:val="20"/>
                              </w:rPr>
                            </w:pPr>
                            <w:r w:rsidRPr="00032002">
                              <w:rPr>
                                <w:rFonts w:ascii="Lato Light" w:hAnsi="Lato Light"/>
                                <w:i/>
                                <w:iCs/>
                                <w:sz w:val="20"/>
                                <w:szCs w:val="20"/>
                              </w:rPr>
                              <w:t>Oprettes grupper med egen side som arbejdsrum i Aula, bør der være et specifikt formål med det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15CFF3" id="Text Box 233" o:spid="_x0000_s1117" type="#_x0000_t202" style="position:absolute;left:0;text-align:left;margin-left:103.3pt;margin-top:640.05pt;width:356.8pt;height:56.45pt;z-index:25172501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" filled="f" stroked="f" strokeweight=".5pt">
                <v:textbox>
                  <w:txbxContent>
                    <w:p w14:paraId="27E8CA3E" w14:textId="77777777" w:rsidR="00F24323" w:rsidRPr="00032002" w:rsidRDefault="00F24323" w:rsidP="00A93562">
                      <w:pPr>
                        <w:rPr>
                          <w:rFonts w:ascii="Lato Light" w:hAnsi="Lato Light"/>
                          <w:i/>
                          <w:iCs/>
                          <w:sz w:val="20"/>
                          <w:szCs w:val="20"/>
                        </w:rPr>
                      </w:pPr>
                      <w:r w:rsidRPr="00032002">
                        <w:rPr>
                          <w:rFonts w:ascii="Lato Light" w:hAnsi="Lato Light"/>
                          <w:i/>
                          <w:iCs/>
                          <w:sz w:val="20"/>
                          <w:szCs w:val="20"/>
                        </w:rPr>
                        <w:t>Oprettes grupper med egen side som arbejdsrum i Aula, bør der være et specifikt formål med dette.</w:t>
                      </w:r>
                    </w:p>
                  </w:txbxContent>
                </v:textbox>
                <w10:wrap anchorx="margin"/>
              </v:shape>
            </w:pict>
          </mc:Fallback>
        </mc:AlternateContent>
      </w:r>
      <w:r w:rsidRPr="005B5B95">
        <w:rPr>
          <w:rFonts w:ascii="Calibri" w:eastAsia="Calibri" w:hAnsi="Calibri" w:cs="Times New Roman"/>
          <w:noProof/>
        </w:rPr>
        <mc:AlternateContent>
          <mc:Choice Requires="wps">
            <w:drawing>
              <wp:anchor distT="0" distB="0" distL="114300" distR="114300" simplePos="0" relativeHeight="251715794" behindDoc="0" locked="0" layoutInCell="1" allowOverlap="1" wp14:anchorId="72DF6424" wp14:editId="7F11A233">
                <wp:simplePos x="0" y="0"/>
                <wp:positionH relativeFrom="column">
                  <wp:posOffset>1371600</wp:posOffset>
                </wp:positionH>
                <wp:positionV relativeFrom="paragraph">
                  <wp:posOffset>6585585</wp:posOffset>
                </wp:positionV>
                <wp:extent cx="4448175" cy="600075"/>
                <wp:effectExtent l="0" t="0" r="0" b="0"/>
                <wp:wrapNone/>
                <wp:docPr id="235" name="Text Box 235"/>
                <wp:cNvGraphicFramePr/>
                <a:graphic xmlns:a="http://schemas.openxmlformats.org/drawingml/2006/main">
                  <a:graphicData uri="http://schemas.microsoft.com/office/word/2010/wordprocessingShape">
                    <wps:wsp>
                      <wps:cNvSpPr txBox="1"/>
                      <wps:spPr>
                        <a:xfrm>
                          <a:off x="0" y="0"/>
                          <a:ext cx="4448175" cy="600075"/>
                        </a:xfrm>
                        <a:prstGeom prst="rect">
                          <a:avLst/>
                        </a:prstGeom>
                        <a:noFill/>
                        <a:ln w="6350">
                          <a:noFill/>
                        </a:ln>
                      </wps:spPr>
                      <wps:txbx>
                        <w:txbxContent>
                          <w:p w14:paraId="2194EFEC" w14:textId="77777777" w:rsidR="00F24323" w:rsidRPr="006E636C" w:rsidRDefault="00F24323" w:rsidP="00A93562">
                            <w:pPr>
                              <w:rPr>
                                <w:rFonts w:ascii="Lato Light" w:hAnsi="Lato Light"/>
                              </w:rPr>
                            </w:pPr>
                            <w:r w:rsidRPr="006E636C">
                              <w:rPr>
                                <w:rFonts w:ascii="Lato Light" w:hAnsi="Lato Light"/>
                              </w:rPr>
                              <w:t>Endelig skal gruppen have sin egen side med udvalgte moduler; Overblik, Kalender og Galleri.</w:t>
                            </w:r>
                          </w:p>
                          <w:p w14:paraId="69C4E256" w14:textId="77777777" w:rsidR="00F24323" w:rsidRPr="006E636C" w:rsidRDefault="00F24323" w:rsidP="00A93562">
                            <w:pPr>
                              <w:rPr>
                                <w:rFonts w:ascii="Lato Light" w:hAnsi="Lato Light"/>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DF6424" id="Text Box 235" o:spid="_x0000_s1118" type="#_x0000_t202" style="position:absolute;left:0;text-align:left;margin-left:108pt;margin-top:518.55pt;width:350.25pt;height:47.25pt;z-index:2517157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" filled="f" stroked="f" strokeweight=".5pt">
                <v:textbox>
                  <w:txbxContent>
                    <w:p w14:paraId="2194EFEC" w14:textId="77777777" w:rsidR="00F24323" w:rsidRPr="006E636C" w:rsidRDefault="00F24323" w:rsidP="00A93562">
                      <w:pPr>
                        <w:rPr>
                          <w:rFonts w:ascii="Lato Light" w:hAnsi="Lato Light"/>
                        </w:rPr>
                      </w:pPr>
                      <w:r w:rsidRPr="006E636C">
                        <w:rPr>
                          <w:rFonts w:ascii="Lato Light" w:hAnsi="Lato Light"/>
                        </w:rPr>
                        <w:t>Endelig skal gruppen have sin egen side med udvalgte moduler; Overblik, Kalender og Galleri.</w:t>
                      </w:r>
                    </w:p>
                    <w:p w14:paraId="69C4E256" w14:textId="77777777" w:rsidR="00F24323" w:rsidRPr="006E636C" w:rsidRDefault="00F24323" w:rsidP="00A93562">
                      <w:pPr>
                        <w:rPr>
                          <w:rFonts w:ascii="Lato Light" w:hAnsi="Lato Light"/>
                        </w:rPr>
                      </w:pPr>
                    </w:p>
                  </w:txbxContent>
                </v:textbox>
              </v:shape>
            </w:pict>
          </mc:Fallback>
        </mc:AlternateContent>
      </w:r>
      <w:r w:rsidRPr="005B5B95">
        <w:rPr>
          <w:rFonts w:ascii="Calibri" w:eastAsia="Calibri" w:hAnsi="Calibri" w:cs="Times New Roman"/>
          <w:noProof/>
        </w:rPr>
        <mc:AlternateContent>
          <mc:Choice Requires="wpg">
            <w:drawing>
              <wp:anchor distT="0" distB="0" distL="114300" distR="114300" simplePos="0" relativeHeight="251720914" behindDoc="0" locked="0" layoutInCell="1" allowOverlap="1" wp14:anchorId="628878BC" wp14:editId="288CA807">
                <wp:simplePos x="0" y="0"/>
                <wp:positionH relativeFrom="column">
                  <wp:posOffset>1493520</wp:posOffset>
                </wp:positionH>
                <wp:positionV relativeFrom="paragraph">
                  <wp:posOffset>7092950</wp:posOffset>
                </wp:positionV>
                <wp:extent cx="4381500" cy="304800"/>
                <wp:effectExtent l="19050" t="0" r="0" b="0"/>
                <wp:wrapNone/>
                <wp:docPr id="245" name="Group 245"/>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246" name="Arrow: Chevron 246"/>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7" name="Text Box 247"/>
                        <wps:cNvSpPr txBox="1"/>
                        <wps:spPr>
                          <a:xfrm>
                            <a:off x="142875" y="0"/>
                            <a:ext cx="4238625" cy="304800"/>
                          </a:xfrm>
                          <a:prstGeom prst="rect">
                            <a:avLst/>
                          </a:prstGeom>
                          <a:noFill/>
                          <a:ln w="6350">
                            <a:noFill/>
                          </a:ln>
                        </wps:spPr>
                        <wps:txbx>
                          <w:txbxContent>
                            <w:p w14:paraId="4B514201" w14:textId="77777777" w:rsidR="00F24323" w:rsidRPr="006E636C" w:rsidRDefault="00F24323" w:rsidP="00A93562">
                              <w:pPr>
                                <w:rPr>
                                  <w:rFonts w:ascii="Lato Light" w:hAnsi="Lato Light"/>
                                </w:rPr>
                              </w:pPr>
                              <w:r w:rsidRPr="006E636C">
                                <w:rPr>
                                  <w:rFonts w:ascii="Lato Light" w:hAnsi="Lato Light"/>
                                </w:rPr>
                                <w:t>Markér at gruppen skal have egen side ved at sætte flueb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28878BC" id="Group 245" o:spid="_x0000_s1119" style="position:absolute;left:0;text-align:left;margin-left:117.6pt;margin-top:558.5pt;width:345pt;height:24pt;z-index:251720914;mso-width-relative:margin;mso-height-relative:margin"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">
                <v:shape id="Arrow: Chevron 246" o:spid="_x0000_s1120"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" adj="10800" fillcolor="#45b7c1" strokecolor="#45b7c1" strokeweight="1pt"/>
                <v:shape id="Text Box 247" o:spid="_x0000_s1121"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" filled="f" stroked="f" strokeweight=".5pt">
                  <v:textbox>
                    <w:txbxContent>
                      <w:p w14:paraId="4B514201" w14:textId="77777777" w:rsidR="00F24323" w:rsidRPr="006E636C" w:rsidRDefault="00F24323" w:rsidP="00A93562">
                        <w:pPr>
                          <w:rPr>
                            <w:rFonts w:ascii="Lato Light" w:hAnsi="Lato Light"/>
                          </w:rPr>
                        </w:pPr>
                        <w:r w:rsidRPr="006E636C">
                          <w:rPr>
                            <w:rFonts w:ascii="Lato Light" w:hAnsi="Lato Light"/>
                          </w:rPr>
                          <w:t>Markér at gruppen skal have egen side ved at sætte flueben</w:t>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718866" behindDoc="0" locked="0" layoutInCell="1" allowOverlap="1" wp14:anchorId="3716E551" wp14:editId="046826ED">
                <wp:simplePos x="0" y="0"/>
                <wp:positionH relativeFrom="column">
                  <wp:posOffset>1485900</wp:posOffset>
                </wp:positionH>
                <wp:positionV relativeFrom="paragraph">
                  <wp:posOffset>7396480</wp:posOffset>
                </wp:positionV>
                <wp:extent cx="4381500" cy="304800"/>
                <wp:effectExtent l="19050" t="0" r="0" b="0"/>
                <wp:wrapNone/>
                <wp:docPr id="248" name="Group 248"/>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249" name="Arrow: Chevron 249"/>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0" name="Text Box 250"/>
                        <wps:cNvSpPr txBox="1"/>
                        <wps:spPr>
                          <a:xfrm>
                            <a:off x="142875" y="0"/>
                            <a:ext cx="4238625" cy="304800"/>
                          </a:xfrm>
                          <a:prstGeom prst="rect">
                            <a:avLst/>
                          </a:prstGeom>
                          <a:noFill/>
                          <a:ln w="6350">
                            <a:noFill/>
                          </a:ln>
                        </wps:spPr>
                        <wps:txbx>
                          <w:txbxContent>
                            <w:p w14:paraId="3DEF508F" w14:textId="77777777" w:rsidR="00F24323" w:rsidRPr="006E636C" w:rsidRDefault="00F24323" w:rsidP="00A93562">
                              <w:pPr>
                                <w:rPr>
                                  <w:rFonts w:ascii="Lato Light" w:hAnsi="Lato Light"/>
                                </w:rPr>
                              </w:pPr>
                              <w:r w:rsidRPr="006E636C">
                                <w:rPr>
                                  <w:rFonts w:ascii="Lato Light" w:hAnsi="Lato Light"/>
                                </w:rPr>
                                <w:t>Tilføj moduler (Overblik, kalender og galler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716E551" id="Group 248" o:spid="_x0000_s1122" style="position:absolute;left:0;text-align:left;margin-left:117pt;margin-top:582.4pt;width:345pt;height:24pt;z-index:251718866"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">
                <v:shape id="Arrow: Chevron 249" o:spid="_x0000_s1123"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" adj="10800" fillcolor="#45b7c1" strokecolor="#45b7c1" strokeweight="1pt"/>
                <v:shape id="Text Box 250" o:spid="_x0000_s1124"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" filled="f" stroked="f" strokeweight=".5pt">
                  <v:textbox>
                    <w:txbxContent>
                      <w:p w14:paraId="3DEF508F" w14:textId="77777777" w:rsidR="00F24323" w:rsidRPr="006E636C" w:rsidRDefault="00F24323" w:rsidP="00A93562">
                        <w:pPr>
                          <w:rPr>
                            <w:rFonts w:ascii="Lato Light" w:hAnsi="Lato Light"/>
                          </w:rPr>
                        </w:pPr>
                        <w:r w:rsidRPr="006E636C">
                          <w:rPr>
                            <w:rFonts w:ascii="Lato Light" w:hAnsi="Lato Light"/>
                          </w:rPr>
                          <w:t>Tilføj moduler (Overblik, kalender og galleri)</w:t>
                        </w:r>
                      </w:p>
                    </w:txbxContent>
                  </v:textbox>
                </v:shape>
              </v:group>
            </w:pict>
          </mc:Fallback>
        </mc:AlternateContent>
      </w:r>
      <w:r w:rsidRPr="005B5B95">
        <w:rPr>
          <w:rFonts w:ascii="Calibri" w:eastAsia="Calibri" w:hAnsi="Calibri" w:cs="Times New Roman"/>
          <w:noProof/>
        </w:rPr>
        <mc:AlternateContent>
          <mc:Choice Requires="wpg">
            <w:drawing>
              <wp:anchor distT="0" distB="0" distL="114300" distR="114300" simplePos="0" relativeHeight="251717842" behindDoc="0" locked="0" layoutInCell="1" allowOverlap="1" wp14:anchorId="2AAA050D" wp14:editId="57908AFA">
                <wp:simplePos x="0" y="0"/>
                <wp:positionH relativeFrom="column">
                  <wp:posOffset>1495425</wp:posOffset>
                </wp:positionH>
                <wp:positionV relativeFrom="paragraph">
                  <wp:posOffset>7702995</wp:posOffset>
                </wp:positionV>
                <wp:extent cx="4381500" cy="304800"/>
                <wp:effectExtent l="19050" t="0" r="0" b="0"/>
                <wp:wrapNone/>
                <wp:docPr id="251" name="Group 251"/>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252" name="Arrow: Chevron 252"/>
                        <wps:cNvSpPr/>
                        <wps:spPr>
                          <a:xfrm>
                            <a:off x="0" y="85725"/>
                            <a:ext cx="133350" cy="133350"/>
                          </a:xfrm>
                          <a:prstGeom prst="chevron">
                            <a:avLst/>
                          </a:prstGeom>
                          <a:solidFill>
                            <a:srgbClr val="45B7C1"/>
                          </a:solidFill>
                          <a:ln w="12700" cap="flat" cmpd="sng" algn="ctr">
                            <a:solidFill>
                              <a:srgbClr val="45B7C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Text Box 253"/>
                        <wps:cNvSpPr txBox="1"/>
                        <wps:spPr>
                          <a:xfrm>
                            <a:off x="142875" y="0"/>
                            <a:ext cx="4238625" cy="304800"/>
                          </a:xfrm>
                          <a:prstGeom prst="rect">
                            <a:avLst/>
                          </a:prstGeom>
                          <a:noFill/>
                          <a:ln w="6350">
                            <a:noFill/>
                          </a:ln>
                        </wps:spPr>
                        <wps:txbx>
                          <w:txbxContent>
                            <w:p w14:paraId="0C806DA9" w14:textId="77777777" w:rsidR="00F24323" w:rsidRPr="006E636C" w:rsidRDefault="00F24323" w:rsidP="00A93562">
                              <w:pPr>
                                <w:rPr>
                                  <w:rFonts w:ascii="Lato Light" w:hAnsi="Lato Light"/>
                                </w:rPr>
                              </w:pPr>
                              <w:r w:rsidRPr="006E636C">
                                <w:rPr>
                                  <w:rFonts w:ascii="Lato Light" w:hAnsi="Lato Light"/>
                                </w:rPr>
                                <w:t>Opret gruppe ved at klikke ”Opr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AAA050D" id="Group 251" o:spid="_x0000_s1125" style="position:absolute;left:0;text-align:left;margin-left:117.75pt;margin-top:606.55pt;width:345pt;height:24pt;z-index:251717842"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">
                <v:shape id="Arrow: Chevron 252" o:spid="_x0000_s1126"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" adj="10800" fillcolor="#45b7c1" strokecolor="#45b7c1" strokeweight="1pt"/>
                <v:shape id="Text Box 253" o:spid="_x0000_s1127"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" filled="f" stroked="f" strokeweight=".5pt">
                  <v:textbox>
                    <w:txbxContent>
                      <w:p w14:paraId="0C806DA9" w14:textId="77777777" w:rsidR="00F24323" w:rsidRPr="006E636C" w:rsidRDefault="00F24323" w:rsidP="00A93562">
                        <w:pPr>
                          <w:rPr>
                            <w:rFonts w:ascii="Lato Light" w:hAnsi="Lato Light"/>
                          </w:rPr>
                        </w:pPr>
                        <w:r w:rsidRPr="006E636C">
                          <w:rPr>
                            <w:rFonts w:ascii="Lato Light" w:hAnsi="Lato Light"/>
                          </w:rPr>
                          <w:t>Opret gruppe ved at klikke ”Opret”</w:t>
                        </w:r>
                      </w:p>
                    </w:txbxContent>
                  </v:textbox>
                </v:shape>
              </v:group>
            </w:pict>
          </mc:Fallback>
        </mc:AlternateContent>
      </w:r>
      <w:r w:rsidRPr="005B5B95">
        <w:rPr>
          <w:rFonts w:ascii="Calibri" w:eastAsia="Calibri" w:hAnsi="Calibri" w:cs="Times New Roman"/>
          <w:noProof/>
        </w:rPr>
        <mc:AlternateContent>
          <mc:Choice Requires="wps">
            <w:drawing>
              <wp:anchor distT="0" distB="0" distL="114300" distR="114300" simplePos="0" relativeHeight="251709650" behindDoc="0" locked="0" layoutInCell="1" allowOverlap="1" wp14:anchorId="5F308F0E" wp14:editId="64ECFE0D">
                <wp:simplePos x="0" y="0"/>
                <wp:positionH relativeFrom="column">
                  <wp:posOffset>765810</wp:posOffset>
                </wp:positionH>
                <wp:positionV relativeFrom="paragraph">
                  <wp:posOffset>599440</wp:posOffset>
                </wp:positionV>
                <wp:extent cx="5236845" cy="409575"/>
                <wp:effectExtent l="0" t="0" r="0" b="0"/>
                <wp:wrapNone/>
                <wp:docPr id="254" name="Text Box 254"/>
                <wp:cNvGraphicFramePr/>
                <a:graphic xmlns:a="http://schemas.openxmlformats.org/drawingml/2006/main">
                  <a:graphicData uri="http://schemas.microsoft.com/office/word/2010/wordprocessingShape">
                    <wps:wsp>
                      <wps:cNvSpPr txBox="1"/>
                      <wps:spPr>
                        <a:xfrm>
                          <a:off x="0" y="0"/>
                          <a:ext cx="5236845" cy="409575"/>
                        </a:xfrm>
                        <a:prstGeom prst="rect">
                          <a:avLst/>
                        </a:prstGeom>
                        <a:noFill/>
                        <a:ln w="6350">
                          <a:noFill/>
                        </a:ln>
                      </wps:spPr>
                      <wps:txbx>
                        <w:txbxContent>
                          <w:p w14:paraId="131F6971" w14:textId="77777777" w:rsidR="00F24323" w:rsidRPr="005B5B95" w:rsidRDefault="00F24323" w:rsidP="00A93562">
                            <w:pPr>
                              <w:jc w:val="center"/>
                              <w:rPr>
                                <w:rFonts w:ascii="Lato" w:hAnsi="Lato"/>
                                <w:b/>
                                <w:bCs/>
                                <w:color w:val="FFFFFF"/>
                                <w:sz w:val="36"/>
                                <w:szCs w:val="36"/>
                                <w:lang w:val="en-US"/>
                              </w:rPr>
                            </w:pPr>
                            <w:proofErr w:type="spellStart"/>
                            <w:r w:rsidRPr="005B5B95">
                              <w:rPr>
                                <w:rFonts w:ascii="Lato" w:hAnsi="Lato"/>
                                <w:b/>
                                <w:bCs/>
                                <w:color w:val="FFFFFF"/>
                                <w:sz w:val="36"/>
                                <w:szCs w:val="36"/>
                                <w:lang w:val="en-US"/>
                              </w:rPr>
                              <w:t>Grupper</w:t>
                            </w:r>
                            <w:proofErr w:type="spellEnd"/>
                            <w:r w:rsidRPr="005B5B95">
                              <w:rPr>
                                <w:rFonts w:ascii="Lato" w:hAnsi="Lato"/>
                                <w:b/>
                                <w:bCs/>
                                <w:color w:val="FFFFFF"/>
                                <w:sz w:val="36"/>
                                <w:szCs w:val="36"/>
                                <w:lang w:val="en-US"/>
                              </w:rPr>
                              <w:t xml:space="preserve"> </w:t>
                            </w:r>
                            <w:proofErr w:type="spellStart"/>
                            <w:r w:rsidRPr="005B5B95">
                              <w:rPr>
                                <w:rFonts w:ascii="Lato" w:hAnsi="Lato"/>
                                <w:b/>
                                <w:bCs/>
                                <w:color w:val="FFFFFF"/>
                                <w:sz w:val="36"/>
                                <w:szCs w:val="36"/>
                                <w:lang w:val="en-US"/>
                              </w:rPr>
                              <w:t>som</w:t>
                            </w:r>
                            <w:proofErr w:type="spellEnd"/>
                            <w:r w:rsidRPr="005B5B95">
                              <w:rPr>
                                <w:rFonts w:ascii="Lato" w:hAnsi="Lato"/>
                                <w:b/>
                                <w:bCs/>
                                <w:color w:val="FFFFFF"/>
                                <w:sz w:val="36"/>
                                <w:szCs w:val="36"/>
                                <w:lang w:val="en-US"/>
                              </w:rPr>
                              <w:t xml:space="preserve"> </w:t>
                            </w:r>
                            <w:proofErr w:type="spellStart"/>
                            <w:r w:rsidRPr="005B5B95">
                              <w:rPr>
                                <w:rFonts w:ascii="Lato" w:hAnsi="Lato"/>
                                <w:b/>
                                <w:bCs/>
                                <w:color w:val="FFFFFF"/>
                                <w:sz w:val="36"/>
                                <w:szCs w:val="36"/>
                                <w:lang w:val="en-US"/>
                              </w:rPr>
                              <w:t>samarbejdsrum</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308F0E" id="Text Box 254" o:spid="_x0000_s1128" type="#_x0000_t202" style="position:absolute;left:0;text-align:left;margin-left:60.3pt;margin-top:47.2pt;width:412.35pt;height:32.25pt;z-index:2517096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" filled="f" stroked="f" strokeweight=".5pt">
                <v:textbox>
                  <w:txbxContent>
                    <w:p w14:paraId="131F6971" w14:textId="77777777" w:rsidR="00F24323" w:rsidRPr="005B5B95" w:rsidRDefault="00F24323" w:rsidP="00A93562">
                      <w:pPr>
                        <w:jc w:val="center"/>
                        <w:rPr>
                          <w:rFonts w:ascii="Lato" w:hAnsi="Lato"/>
                          <w:b/>
                          <w:bCs/>
                          <w:color w:val="FFFFFF"/>
                          <w:sz w:val="36"/>
                          <w:szCs w:val="36"/>
                          <w:lang w:val="en-US"/>
                        </w:rPr>
                      </w:pPr>
                      <w:proofErr w:type="spellStart"/>
                      <w:r w:rsidRPr="005B5B95">
                        <w:rPr>
                          <w:rFonts w:ascii="Lato" w:hAnsi="Lato"/>
                          <w:b/>
                          <w:bCs/>
                          <w:color w:val="FFFFFF"/>
                          <w:sz w:val="36"/>
                          <w:szCs w:val="36"/>
                          <w:lang w:val="en-US"/>
                        </w:rPr>
                        <w:t>Grupper</w:t>
                      </w:r>
                      <w:proofErr w:type="spellEnd"/>
                      <w:r w:rsidRPr="005B5B95">
                        <w:rPr>
                          <w:rFonts w:ascii="Lato" w:hAnsi="Lato"/>
                          <w:b/>
                          <w:bCs/>
                          <w:color w:val="FFFFFF"/>
                          <w:sz w:val="36"/>
                          <w:szCs w:val="36"/>
                          <w:lang w:val="en-US"/>
                        </w:rPr>
                        <w:t xml:space="preserve"> </w:t>
                      </w:r>
                      <w:proofErr w:type="spellStart"/>
                      <w:r w:rsidRPr="005B5B95">
                        <w:rPr>
                          <w:rFonts w:ascii="Lato" w:hAnsi="Lato"/>
                          <w:b/>
                          <w:bCs/>
                          <w:color w:val="FFFFFF"/>
                          <w:sz w:val="36"/>
                          <w:szCs w:val="36"/>
                          <w:lang w:val="en-US"/>
                        </w:rPr>
                        <w:t>som</w:t>
                      </w:r>
                      <w:proofErr w:type="spellEnd"/>
                      <w:r w:rsidRPr="005B5B95">
                        <w:rPr>
                          <w:rFonts w:ascii="Lato" w:hAnsi="Lato"/>
                          <w:b/>
                          <w:bCs/>
                          <w:color w:val="FFFFFF"/>
                          <w:sz w:val="36"/>
                          <w:szCs w:val="36"/>
                          <w:lang w:val="en-US"/>
                        </w:rPr>
                        <w:t xml:space="preserve"> </w:t>
                      </w:r>
                      <w:proofErr w:type="spellStart"/>
                      <w:r w:rsidRPr="005B5B95">
                        <w:rPr>
                          <w:rFonts w:ascii="Lato" w:hAnsi="Lato"/>
                          <w:b/>
                          <w:bCs/>
                          <w:color w:val="FFFFFF"/>
                          <w:sz w:val="36"/>
                          <w:szCs w:val="36"/>
                          <w:lang w:val="en-US"/>
                        </w:rPr>
                        <w:t>samarbejdsrum</w:t>
                      </w:r>
                      <w:proofErr w:type="spellEnd"/>
                    </w:p>
                  </w:txbxContent>
                </v:textbox>
              </v:shape>
            </w:pict>
          </mc:Fallback>
        </mc:AlternateContent>
      </w:r>
      <w:r w:rsidRPr="005B5B95">
        <w:rPr>
          <w:rFonts w:ascii="Calibri" w:eastAsia="Calibri" w:hAnsi="Calibri" w:cs="Times New Roman"/>
          <w:noProof/>
        </w:rPr>
        <mc:AlternateContent>
          <mc:Choice Requires="wps">
            <w:drawing>
              <wp:anchor distT="0" distB="0" distL="114300" distR="114300" simplePos="0" relativeHeight="251710674" behindDoc="0" locked="0" layoutInCell="1" allowOverlap="1" wp14:anchorId="72DB1D20" wp14:editId="5AF93DC0">
                <wp:simplePos x="0" y="0"/>
                <wp:positionH relativeFrom="column">
                  <wp:posOffset>2475865</wp:posOffset>
                </wp:positionH>
                <wp:positionV relativeFrom="paragraph">
                  <wp:posOffset>1180910</wp:posOffset>
                </wp:positionV>
                <wp:extent cx="1771337" cy="409575"/>
                <wp:effectExtent l="0" t="0" r="0" b="0"/>
                <wp:wrapNone/>
                <wp:docPr id="255" name="Text Box 255"/>
                <wp:cNvGraphicFramePr/>
                <a:graphic xmlns:a="http://schemas.openxmlformats.org/drawingml/2006/main">
                  <a:graphicData uri="http://schemas.microsoft.com/office/word/2010/wordprocessingShape">
                    <wps:wsp>
                      <wps:cNvSpPr txBox="1"/>
                      <wps:spPr>
                        <a:xfrm>
                          <a:off x="0" y="0"/>
                          <a:ext cx="1771337" cy="409575"/>
                        </a:xfrm>
                        <a:prstGeom prst="rect">
                          <a:avLst/>
                        </a:prstGeom>
                        <a:noFill/>
                        <a:ln w="6350">
                          <a:noFill/>
                        </a:ln>
                      </wps:spPr>
                      <wps:txbx>
                        <w:txbxContent>
                          <w:p w14:paraId="691075D4" w14:textId="77777777" w:rsidR="00F24323" w:rsidRPr="005B5B95" w:rsidRDefault="00F24323" w:rsidP="00A93562">
                            <w:pPr>
                              <w:jc w:val="center"/>
                              <w:rPr>
                                <w:rFonts w:ascii="Lato" w:hAnsi="Lato"/>
                                <w:b/>
                                <w:bCs/>
                                <w:color w:val="FFFFFF"/>
                                <w:sz w:val="26"/>
                                <w:szCs w:val="26"/>
                                <w:lang w:val="en-US"/>
                              </w:rPr>
                            </w:pPr>
                            <w:proofErr w:type="spellStart"/>
                            <w:r w:rsidRPr="005B5B95">
                              <w:rPr>
                                <w:rFonts w:ascii="Lato" w:hAnsi="Lato"/>
                                <w:b/>
                                <w:bCs/>
                                <w:color w:val="FFFFFF"/>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DB1D20" id="Text Box 255" o:spid="_x0000_s1129" type="#_x0000_t202" style="position:absolute;left:0;text-align:left;margin-left:194.95pt;margin-top:93pt;width:139.5pt;height:32.25pt;z-index:2517106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" filled="f" stroked="f" strokeweight=".5pt">
                <v:textbox>
                  <w:txbxContent>
                    <w:p w14:paraId="691075D4" w14:textId="77777777" w:rsidR="00F24323" w:rsidRPr="005B5B95" w:rsidRDefault="00F24323" w:rsidP="00A93562">
                      <w:pPr>
                        <w:jc w:val="center"/>
                        <w:rPr>
                          <w:rFonts w:ascii="Lato" w:hAnsi="Lato"/>
                          <w:b/>
                          <w:bCs/>
                          <w:color w:val="FFFFFF"/>
                          <w:sz w:val="26"/>
                          <w:szCs w:val="26"/>
                          <w:lang w:val="en-US"/>
                        </w:rPr>
                      </w:pPr>
                      <w:proofErr w:type="spellStart"/>
                      <w:r w:rsidRPr="005B5B95">
                        <w:rPr>
                          <w:rFonts w:ascii="Lato" w:hAnsi="Lato"/>
                          <w:b/>
                          <w:bCs/>
                          <w:color w:val="FFFFFF"/>
                          <w:sz w:val="26"/>
                          <w:szCs w:val="26"/>
                          <w:lang w:val="en-US"/>
                        </w:rPr>
                        <w:t>Basismodul</w:t>
                      </w:r>
                      <w:proofErr w:type="spellEnd"/>
                    </w:p>
                  </w:txbxContent>
                </v:textbox>
              </v:shape>
            </w:pict>
          </mc:Fallback>
        </mc:AlternateContent>
      </w:r>
      <w:r w:rsidRPr="005B5B95">
        <w:rPr>
          <w:rFonts w:ascii="Calibri" w:eastAsia="Calibri" w:hAnsi="Calibri" w:cs="Times New Roman"/>
        </w:rPr>
        <w:object w:dxaOrig="13928" w:dyaOrig="21615" w14:anchorId="0BB380EE">
          <v:shape id="_x0000_i1026" type="#_x0000_t75" style="width:496.5pt;height:762.75pt" o:ole="">
            <v:imagedata r:id="rId13" o:title=""/>
          </v:shape>
          <o:OLEObject Type="Embed" ProgID="Visio.Drawing.15" ShapeID="_x0000_i1026" DrawAspect="Content" ObjectID="_1668857159" r:id="rId15"/>
        </w:object>
      </w:r>
      <w:r>
        <w:rPr>
          <w:noProof/>
        </w:rPr>
        <mc:AlternateContent>
          <mc:Choice Requires="wps">
            <w:drawing>
              <wp:anchor distT="0" distB="0" distL="114300" distR="114300" simplePos="0" relativeHeight="251707602" behindDoc="0" locked="0" layoutInCell="1" allowOverlap="1" wp14:anchorId="26C2C299" wp14:editId="18B024E0">
                <wp:simplePos x="0" y="0"/>
                <wp:positionH relativeFrom="column">
                  <wp:posOffset>1409700</wp:posOffset>
                </wp:positionH>
                <wp:positionV relativeFrom="paragraph">
                  <wp:posOffset>2705100</wp:posOffset>
                </wp:positionV>
                <wp:extent cx="4238625" cy="514350"/>
                <wp:effectExtent l="0" t="0" r="0" b="0"/>
                <wp:wrapNone/>
                <wp:docPr id="265" name="Text Box 265"/>
                <wp:cNvGraphicFramePr/>
                <a:graphic xmlns:a="http://schemas.openxmlformats.org/drawingml/2006/main">
                  <a:graphicData uri="http://schemas.microsoft.com/office/word/2010/wordprocessingShape">
                    <wps:wsp>
                      <wps:cNvSpPr txBox="1"/>
                      <wps:spPr>
                        <a:xfrm>
                          <a:off x="0" y="0"/>
                          <a:ext cx="4238625" cy="514350"/>
                        </a:xfrm>
                        <a:prstGeom prst="rect">
                          <a:avLst/>
                        </a:prstGeom>
                        <a:noFill/>
                        <a:ln w="6350">
                          <a:noFill/>
                        </a:ln>
                      </wps:spPr>
                      <wps:txbx>
                        <w:txbxContent>
                          <w:p w14:paraId="0DFDAE5D" w14:textId="77777777" w:rsidR="00F24323" w:rsidRPr="00922F35" w:rsidRDefault="00F24323" w:rsidP="00A93562">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2C299" id="Text Box 265" o:spid="_x0000_s1130" type="#_x0000_t202" style="position:absolute;left:0;text-align:left;margin-left:111pt;margin-top:213pt;width:333.75pt;height:40.5pt;z-index:2517076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" filled="f" stroked="f" strokeweight=".5pt">
                <v:textbox>
                  <w:txbxContent>
                    <w:p w14:paraId="0DFDAE5D" w14:textId="77777777" w:rsidR="00F24323" w:rsidRPr="00922F35" w:rsidRDefault="00F24323" w:rsidP="00A93562">
                      <w:pPr>
                        <w:rPr>
                          <w:rFonts w:ascii="Lato Light" w:hAnsi="Lato Light"/>
                          <w:sz w:val="24"/>
                          <w:szCs w:val="24"/>
                        </w:rPr>
                      </w:pPr>
                    </w:p>
                  </w:txbxContent>
                </v:textbox>
              </v:shape>
            </w:pict>
          </mc:Fallback>
        </mc:AlternateContent>
      </w:r>
    </w:p>
    <w:bookmarkEnd w:id="0"/>
    <w:p w14:paraId="4DEB4436" w14:textId="77777777" w:rsidR="0043273A" w:rsidRDefault="0043273A">
      <w:pPr>
        <w:rPr>
          <w:noProof/>
        </w:rPr>
      </w:pPr>
    </w:p>
    <w:p w14:paraId="29831EA2" w14:textId="77777777" w:rsidR="0043273A" w:rsidRDefault="0043273A">
      <w:pPr>
        <w:rPr>
          <w:noProof/>
        </w:rPr>
      </w:pPr>
    </w:p>
    <w:p w14:paraId="3F01428E" w14:textId="77777777" w:rsidR="0043273A" w:rsidRDefault="0043273A">
      <w:pPr>
        <w:rPr>
          <w:noProof/>
        </w:rPr>
      </w:pPr>
    </w:p>
    <w:p w14:paraId="2990683F" w14:textId="77777777" w:rsidR="0043273A" w:rsidRDefault="0043273A">
      <w:pPr>
        <w:rPr>
          <w:noProof/>
        </w:rPr>
      </w:pPr>
    </w:p>
    <w:p w14:paraId="17F1608C" w14:textId="77777777" w:rsidR="0043273A" w:rsidRDefault="0043273A">
      <w:pPr>
        <w:rPr>
          <w:noProof/>
        </w:rPr>
      </w:pPr>
    </w:p>
    <w:p w14:paraId="18D010EC" w14:textId="77777777" w:rsidR="0043273A" w:rsidRDefault="0043273A">
      <w:pPr>
        <w:rPr>
          <w:noProof/>
        </w:rPr>
      </w:pPr>
    </w:p>
    <w:p w14:paraId="27852C0A" w14:textId="77777777" w:rsidR="0043273A" w:rsidRDefault="0043273A">
      <w:pPr>
        <w:rPr>
          <w:noProof/>
        </w:rPr>
      </w:pPr>
    </w:p>
    <w:p w14:paraId="38E27652" w14:textId="3025B9AF" w:rsidR="0043273A" w:rsidRDefault="00A93562">
      <w:pPr>
        <w:rPr>
          <w:noProof/>
        </w:rPr>
      </w:pPr>
      <w:r w:rsidRPr="001E7EB8">
        <w:rPr>
          <w:noProof/>
        </w:rPr>
        <mc:AlternateContent>
          <mc:Choice Requires="wps">
            <w:drawing>
              <wp:anchor distT="0" distB="0" distL="114300" distR="114300" simplePos="0" relativeHeight="251734226" behindDoc="0" locked="0" layoutInCell="1" allowOverlap="1" wp14:anchorId="11E356A0" wp14:editId="706B5DAC">
                <wp:simplePos x="0" y="0"/>
                <wp:positionH relativeFrom="margin">
                  <wp:posOffset>114935</wp:posOffset>
                </wp:positionH>
                <wp:positionV relativeFrom="paragraph">
                  <wp:posOffset>285115</wp:posOffset>
                </wp:positionV>
                <wp:extent cx="6402070" cy="3427095"/>
                <wp:effectExtent l="19050" t="0" r="17780" b="1221105"/>
                <wp:wrapNone/>
                <wp:docPr id="927" name="Rektangel: afrundede hjørner 199"/>
                <wp:cNvGraphicFramePr/>
                <a:graphic xmlns:a="http://schemas.openxmlformats.org/drawingml/2006/main">
                  <a:graphicData uri="http://schemas.microsoft.com/office/word/2010/wordprocessingShape">
                    <wps:wsp>
                      <wps:cNvSpPr/>
                      <wps:spPr>
                        <a:xfrm>
                          <a:off x="0" y="0"/>
                          <a:ext cx="6402070" cy="3427095"/>
                        </a:xfrm>
                        <a:prstGeom prst="roundRect">
                          <a:avLst>
                            <a:gd name="adj" fmla="val 8697"/>
                          </a:avLst>
                        </a:prstGeom>
                        <a:solidFill>
                          <a:srgbClr val="2091A2"/>
                        </a:solidFill>
                        <a:ln w="28575" cap="flat" cmpd="sng" algn="ctr">
                          <a:noFill/>
                          <a:prstDash val="solid"/>
                          <a:miter lim="800000"/>
                        </a:ln>
                        <a:effectLst>
                          <a:reflection blurRad="6350" stA="52000" endA="300" endPos="35000" dir="5400000" sy="-100000" algn="bl" rotWithShape="0"/>
                        </a:effectLst>
                      </wps:spPr>
                      <wps:txbx>
                        <w:txbxContent>
                          <w:p w14:paraId="42294310" w14:textId="77777777" w:rsidR="00F24323" w:rsidRDefault="00F24323" w:rsidP="00A93562">
                            <w:pPr>
                              <w:jc w:val="center"/>
                              <w:rPr>
                                <w:rFonts w:ascii="Lato" w:hAnsi="Lato"/>
                                <w:b/>
                                <w:color w:val="FFFFFF" w:themeColor="background1"/>
                                <w:sz w:val="44"/>
                                <w:szCs w:val="20"/>
                              </w:rPr>
                            </w:pPr>
                          </w:p>
                          <w:p w14:paraId="43FE82F2" w14:textId="77777777" w:rsidR="00F24323" w:rsidRPr="00E177FF" w:rsidRDefault="00F24323" w:rsidP="00A93562">
                            <w:pPr>
                              <w:jc w:val="center"/>
                              <w:rPr>
                                <w:rFonts w:ascii="Lato" w:hAnsi="Lato"/>
                                <w:b/>
                                <w:color w:val="FFFFFF" w:themeColor="background1"/>
                                <w:sz w:val="18"/>
                                <w:szCs w:val="18"/>
                              </w:rPr>
                            </w:pPr>
                            <w:r w:rsidRPr="00FA24F3">
                              <w:rPr>
                                <w:noProof/>
                                <w:color w:val="222350"/>
                                <w:sz w:val="20"/>
                                <w:szCs w:val="20"/>
                              </w:rPr>
                              <w:drawing>
                                <wp:inline distT="0" distB="0" distL="0" distR="0" wp14:anchorId="32235538" wp14:editId="108905EF">
                                  <wp:extent cx="2101933" cy="851282"/>
                                  <wp:effectExtent l="0" t="0" r="0" b="6350"/>
                                  <wp:docPr id="969"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2"/>
                                          <a:stretch>
                                            <a:fillRect/>
                                          </a:stretch>
                                        </pic:blipFill>
                                        <pic:spPr>
                                          <a:xfrm>
                                            <a:off x="0" y="0"/>
                                            <a:ext cx="2165233" cy="876919"/>
                                          </a:xfrm>
                                          <a:prstGeom prst="rect">
                                            <a:avLst/>
                                          </a:prstGeom>
                                        </pic:spPr>
                                      </pic:pic>
                                    </a:graphicData>
                                  </a:graphic>
                                </wp:inline>
                              </w:drawing>
                            </w:r>
                          </w:p>
                          <w:p w14:paraId="15F2585B" w14:textId="77777777" w:rsidR="00F24323" w:rsidRPr="00E177FF" w:rsidRDefault="00F24323" w:rsidP="00A93562">
                            <w:pPr>
                              <w:jc w:val="center"/>
                              <w:rPr>
                                <w:rFonts w:ascii="Lato" w:hAnsi="Lato"/>
                                <w:b/>
                                <w:color w:val="FFFFFF" w:themeColor="background1"/>
                                <w:sz w:val="16"/>
                                <w:szCs w:val="16"/>
                              </w:rPr>
                            </w:pPr>
                          </w:p>
                          <w:p w14:paraId="0D3457C1" w14:textId="77777777" w:rsidR="00F24323" w:rsidRPr="00666FE2" w:rsidRDefault="00F24323" w:rsidP="00A93562">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3</w:t>
                            </w:r>
                            <w:r w:rsidRPr="00666FE2">
                              <w:rPr>
                                <w:rFonts w:ascii="Lato" w:hAnsi="Lato"/>
                                <w:b/>
                                <w:color w:val="FFFFFF" w:themeColor="background1"/>
                                <w:sz w:val="48"/>
                                <w:szCs w:val="48"/>
                              </w:rPr>
                              <w:t xml:space="preserve"> – </w:t>
                            </w:r>
                            <w:r>
                              <w:rPr>
                                <w:rFonts w:ascii="Lato" w:hAnsi="Lato"/>
                                <w:b/>
                                <w:color w:val="FFFFFF" w:themeColor="background1"/>
                                <w:sz w:val="48"/>
                                <w:szCs w:val="48"/>
                              </w:rPr>
                              <w:t>Sikker</w:t>
                            </w:r>
                            <w:r w:rsidRPr="00666FE2">
                              <w:rPr>
                                <w:rFonts w:ascii="Lato" w:hAnsi="Lato"/>
                                <w:b/>
                                <w:color w:val="FFFFFF" w:themeColor="background1"/>
                                <w:sz w:val="48"/>
                                <w:szCs w:val="48"/>
                              </w:rPr>
                              <w:t xml:space="preserve"> kommunikation</w:t>
                            </w:r>
                          </w:p>
                          <w:p w14:paraId="2C173F89" w14:textId="77777777" w:rsidR="00F24323" w:rsidRPr="00FA24F3" w:rsidRDefault="00F24323" w:rsidP="00A93562">
                            <w:pPr>
                              <w:jc w:val="center"/>
                              <w:rPr>
                                <w:rFonts w:ascii="Lato" w:hAnsi="Lato"/>
                                <w:b/>
                                <w:color w:val="FFFFFF" w:themeColor="background1"/>
                                <w:sz w:val="44"/>
                                <w:szCs w:val="20"/>
                              </w:rPr>
                            </w:pPr>
                            <w:r>
                              <w:rPr>
                                <w:rFonts w:ascii="Lato" w:hAnsi="Lato"/>
                                <w:b/>
                                <w:color w:val="FFFFFF" w:themeColor="background1"/>
                                <w:sz w:val="28"/>
                                <w:szCs w:val="28"/>
                              </w:rPr>
                              <w:br/>
                            </w:r>
                          </w:p>
                          <w:p w14:paraId="12ED3BFF" w14:textId="77777777" w:rsidR="00F24323" w:rsidRPr="00794E89" w:rsidRDefault="00F24323" w:rsidP="00A93562">
                            <w:pPr>
                              <w:jc w:val="center"/>
                              <w:rPr>
                                <w:color w:val="222350"/>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E356A0" id="_x0000_s1131" style="position:absolute;margin-left:9.05pt;margin-top:22.45pt;width:504.1pt;height:269.85pt;z-index:25173422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570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" fillcolor="#2091a2" stroked="f" strokeweight="2.25pt">
                <v:stroke joinstyle="miter"/>
                <v:textbox>
                  <w:txbxContent>
                    <w:p w14:paraId="42294310" w14:textId="77777777" w:rsidR="00F24323" w:rsidRDefault="00F24323" w:rsidP="00A93562">
                      <w:pPr>
                        <w:jc w:val="center"/>
                        <w:rPr>
                          <w:rFonts w:ascii="Lato" w:hAnsi="Lato"/>
                          <w:b/>
                          <w:color w:val="FFFFFF" w:themeColor="background1"/>
                          <w:sz w:val="44"/>
                          <w:szCs w:val="20"/>
                        </w:rPr>
                      </w:pPr>
                    </w:p>
                    <w:p w14:paraId="43FE82F2" w14:textId="77777777" w:rsidR="00F24323" w:rsidRPr="00E177FF" w:rsidRDefault="00F24323" w:rsidP="00A93562">
                      <w:pPr>
                        <w:jc w:val="center"/>
                        <w:rPr>
                          <w:rFonts w:ascii="Lato" w:hAnsi="Lato"/>
                          <w:b/>
                          <w:color w:val="FFFFFF" w:themeColor="background1"/>
                          <w:sz w:val="18"/>
                          <w:szCs w:val="18"/>
                        </w:rPr>
                      </w:pPr>
                      <w:r w:rsidRPr="00FA24F3">
                        <w:rPr>
                          <w:noProof/>
                          <w:color w:val="222350"/>
                          <w:sz w:val="20"/>
                          <w:szCs w:val="20"/>
                        </w:rPr>
                        <w:drawing>
                          <wp:inline distT="0" distB="0" distL="0" distR="0" wp14:anchorId="32235538" wp14:editId="108905EF">
                            <wp:extent cx="2101933" cy="851282"/>
                            <wp:effectExtent l="0" t="0" r="0" b="6350"/>
                            <wp:docPr id="969"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2"/>
                                    <a:stretch>
                                      <a:fillRect/>
                                    </a:stretch>
                                  </pic:blipFill>
                                  <pic:spPr>
                                    <a:xfrm>
                                      <a:off x="0" y="0"/>
                                      <a:ext cx="2165233" cy="876919"/>
                                    </a:xfrm>
                                    <a:prstGeom prst="rect">
                                      <a:avLst/>
                                    </a:prstGeom>
                                  </pic:spPr>
                                </pic:pic>
                              </a:graphicData>
                            </a:graphic>
                          </wp:inline>
                        </w:drawing>
                      </w:r>
                    </w:p>
                    <w:p w14:paraId="15F2585B" w14:textId="77777777" w:rsidR="00F24323" w:rsidRPr="00E177FF" w:rsidRDefault="00F24323" w:rsidP="00A93562">
                      <w:pPr>
                        <w:jc w:val="center"/>
                        <w:rPr>
                          <w:rFonts w:ascii="Lato" w:hAnsi="Lato"/>
                          <w:b/>
                          <w:color w:val="FFFFFF" w:themeColor="background1"/>
                          <w:sz w:val="16"/>
                          <w:szCs w:val="16"/>
                        </w:rPr>
                      </w:pPr>
                    </w:p>
                    <w:p w14:paraId="0D3457C1" w14:textId="77777777" w:rsidR="00F24323" w:rsidRPr="00666FE2" w:rsidRDefault="00F24323" w:rsidP="00A93562">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3</w:t>
                      </w:r>
                      <w:r w:rsidRPr="00666FE2">
                        <w:rPr>
                          <w:rFonts w:ascii="Lato" w:hAnsi="Lato"/>
                          <w:b/>
                          <w:color w:val="FFFFFF" w:themeColor="background1"/>
                          <w:sz w:val="48"/>
                          <w:szCs w:val="48"/>
                        </w:rPr>
                        <w:t xml:space="preserve"> – </w:t>
                      </w:r>
                      <w:r>
                        <w:rPr>
                          <w:rFonts w:ascii="Lato" w:hAnsi="Lato"/>
                          <w:b/>
                          <w:color w:val="FFFFFF" w:themeColor="background1"/>
                          <w:sz w:val="48"/>
                          <w:szCs w:val="48"/>
                        </w:rPr>
                        <w:t>Sikker</w:t>
                      </w:r>
                      <w:r w:rsidRPr="00666FE2">
                        <w:rPr>
                          <w:rFonts w:ascii="Lato" w:hAnsi="Lato"/>
                          <w:b/>
                          <w:color w:val="FFFFFF" w:themeColor="background1"/>
                          <w:sz w:val="48"/>
                          <w:szCs w:val="48"/>
                        </w:rPr>
                        <w:t xml:space="preserve"> kommunikation</w:t>
                      </w:r>
                    </w:p>
                    <w:p w14:paraId="2C173F89" w14:textId="77777777" w:rsidR="00F24323" w:rsidRPr="00FA24F3" w:rsidRDefault="00F24323" w:rsidP="00A93562">
                      <w:pPr>
                        <w:jc w:val="center"/>
                        <w:rPr>
                          <w:rFonts w:ascii="Lato" w:hAnsi="Lato"/>
                          <w:b/>
                          <w:color w:val="FFFFFF" w:themeColor="background1"/>
                          <w:sz w:val="44"/>
                          <w:szCs w:val="20"/>
                        </w:rPr>
                      </w:pPr>
                      <w:r>
                        <w:rPr>
                          <w:rFonts w:ascii="Lato" w:hAnsi="Lato"/>
                          <w:b/>
                          <w:color w:val="FFFFFF" w:themeColor="background1"/>
                          <w:sz w:val="28"/>
                          <w:szCs w:val="28"/>
                        </w:rPr>
                        <w:br/>
                      </w:r>
                    </w:p>
                    <w:p w14:paraId="12ED3BFF" w14:textId="77777777" w:rsidR="00F24323" w:rsidRPr="00794E89" w:rsidRDefault="00F24323" w:rsidP="00A93562">
                      <w:pPr>
                        <w:jc w:val="center"/>
                        <w:rPr>
                          <w:color w:val="222350"/>
                          <w:sz w:val="20"/>
                          <w:szCs w:val="20"/>
                        </w:rPr>
                      </w:pPr>
                    </w:p>
                  </w:txbxContent>
                </v:textbox>
                <w10:wrap anchorx="margin"/>
              </v:roundrect>
            </w:pict>
          </mc:Fallback>
        </mc:AlternateContent>
      </w:r>
    </w:p>
    <w:p w14:paraId="31BB1F16" w14:textId="545085B1" w:rsidR="00E34E89" w:rsidRDefault="00E34E89">
      <w:r>
        <w:t xml:space="preserve">  </w:t>
      </w:r>
    </w:p>
    <w:p w14:paraId="3E611565" w14:textId="77777777" w:rsidR="00E34E89" w:rsidRDefault="00E34E89"/>
    <w:p w14:paraId="43068E97" w14:textId="75D1A89C" w:rsidR="00E34E89" w:rsidRDefault="00E34E89" w:rsidP="00C92B72">
      <w:pPr>
        <w:jc w:val="center"/>
      </w:pPr>
    </w:p>
    <w:p w14:paraId="073E7072" w14:textId="77777777" w:rsidR="00E34E89" w:rsidRDefault="00E34E89">
      <w:r>
        <w:br w:type="page"/>
      </w:r>
    </w:p>
    <w:p w14:paraId="3B14FCE2" w14:textId="0B60BDDF" w:rsidR="001C5CF2" w:rsidRDefault="00DA5817" w:rsidP="001C5CF2">
      <w:pPr>
        <w:spacing w:after="120"/>
        <w:jc w:val="center"/>
      </w:pPr>
      <w:bookmarkStart w:id="1" w:name="_Hlk46738870"/>
      <w:r>
        <w:rPr>
          <w:noProof/>
        </w:rPr>
        <w:lastRenderedPageBreak/>
        <mc:AlternateContent>
          <mc:Choice Requires="wpg">
            <w:drawing>
              <wp:anchor distT="0" distB="0" distL="114300" distR="114300" simplePos="0" relativeHeight="251748562" behindDoc="0" locked="0" layoutInCell="1" allowOverlap="1" wp14:anchorId="2CDF51C8" wp14:editId="4E797861">
                <wp:simplePos x="0" y="0"/>
                <wp:positionH relativeFrom="column">
                  <wp:posOffset>1390650</wp:posOffset>
                </wp:positionH>
                <wp:positionV relativeFrom="paragraph">
                  <wp:posOffset>8031045</wp:posOffset>
                </wp:positionV>
                <wp:extent cx="4838700" cy="484321"/>
                <wp:effectExtent l="0" t="0" r="0" b="0"/>
                <wp:wrapNone/>
                <wp:docPr id="276" name="Gruppe 842"/>
                <wp:cNvGraphicFramePr/>
                <a:graphic xmlns:a="http://schemas.openxmlformats.org/drawingml/2006/main">
                  <a:graphicData uri="http://schemas.microsoft.com/office/word/2010/wordprocessingGroup">
                    <wpg:wgp>
                      <wpg:cNvGrpSpPr/>
                      <wpg:grpSpPr>
                        <a:xfrm>
                          <a:off x="0" y="0"/>
                          <a:ext cx="4838700" cy="484321"/>
                          <a:chOff x="76200" y="7239"/>
                          <a:chExt cx="4838700" cy="486498"/>
                        </a:xfrm>
                      </wpg:grpSpPr>
                      <wps:wsp>
                        <wps:cNvPr id="277" name="Text Box 277"/>
                        <wps:cNvSpPr txBox="1"/>
                        <wps:spPr>
                          <a:xfrm>
                            <a:off x="76200" y="7239"/>
                            <a:ext cx="4838700" cy="486498"/>
                          </a:xfrm>
                          <a:prstGeom prst="rect">
                            <a:avLst/>
                          </a:prstGeom>
                          <a:noFill/>
                          <a:ln w="6350">
                            <a:noFill/>
                          </a:ln>
                        </wps:spPr>
                        <wps:txbx>
                          <w:txbxContent>
                            <w:p w14:paraId="7B109BBC" w14:textId="77777777" w:rsidR="00F24323" w:rsidRPr="00032002" w:rsidRDefault="00F24323" w:rsidP="001C5CF2">
                              <w:pPr>
                                <w:rPr>
                                  <w:rFonts w:ascii="Lato Light" w:hAnsi="Lato Light"/>
                                  <w:i/>
                                  <w:iCs/>
                                  <w:sz w:val="20"/>
                                  <w:szCs w:val="20"/>
                                </w:rPr>
                              </w:pPr>
                              <w:r w:rsidRPr="00032002">
                                <w:rPr>
                                  <w:rFonts w:ascii="Lato Light" w:hAnsi="Lato Light"/>
                                  <w:i/>
                                  <w:iCs/>
                                  <w:sz w:val="20"/>
                                  <w:szCs w:val="20"/>
                                </w:rPr>
                                <w:t>Du kan både låse og redigere en sikker fil, hvis du har rettigheden til det. En sikker fil vil i sådanne tilfælde være markeret me</w:t>
                              </w:r>
                              <w:r>
                                <w:rPr>
                                  <w:rFonts w:ascii="Lato Light" w:hAnsi="Lato Light"/>
                                  <w:i/>
                                  <w:iCs/>
                                  <w:sz w:val="20"/>
                                  <w:szCs w:val="20"/>
                                </w:rPr>
                                <w:t>d</w:t>
                              </w:r>
                              <w:r w:rsidRPr="00032002">
                                <w:rPr>
                                  <w:rFonts w:ascii="Lato Light" w:hAnsi="Lato Light"/>
                                  <w:i/>
                                  <w:iCs/>
                                  <w:sz w:val="20"/>
                                  <w:szCs w:val="20"/>
                                </w:rPr>
                                <w:t xml:space="preserve"> </w:t>
                              </w:r>
                              <w:r>
                                <w:rPr>
                                  <w:rFonts w:ascii="Lato Light" w:hAnsi="Lato Light"/>
                                  <w:i/>
                                  <w:iCs/>
                                  <w:sz w:val="20"/>
                                  <w:szCs w:val="20"/>
                                </w:rPr>
                                <w:t>disse symboler:</w:t>
                              </w:r>
                              <w:r w:rsidRPr="00032002">
                                <w:rPr>
                                  <w:rFonts w:ascii="Lato Light" w:hAnsi="Lato Light"/>
                                  <w:i/>
                                  <w:iCs/>
                                  <w:sz w:val="20"/>
                                  <w:szCs w:val="20"/>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78" name="Picture 278"/>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flipH="1">
                            <a:off x="3568184" y="226923"/>
                            <a:ext cx="175260" cy="209550"/>
                          </a:xfrm>
                          <a:prstGeom prst="rect">
                            <a:avLst/>
                          </a:prstGeom>
                        </pic:spPr>
                      </pic:pic>
                      <pic:pic xmlns:pic="http://schemas.openxmlformats.org/drawingml/2006/picture">
                        <pic:nvPicPr>
                          <pic:cNvPr id="279" name="Picture 27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3780084" y="228198"/>
                            <a:ext cx="220980" cy="23685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2CDF51C8" id="Gruppe 842" o:spid="_x0000_s1132" style="position:absolute;left:0;text-align:left;margin-left:109.5pt;margin-top:632.35pt;width:381pt;height:38.15pt;z-index:251748562;mso-width-relative:margin;mso-height-relative:margin" coordorigin="762,72" coordsize="48387,48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">
                <v:shape id="Text Box 277" o:spid="_x0000_s1133" type="#_x0000_t202" style="position:absolute;left:762;top:72;width:48387;height:4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" filled="f" stroked="f" strokeweight=".5pt">
                  <v:textbox>
                    <w:txbxContent>
                      <w:p w14:paraId="7B109BBC" w14:textId="77777777" w:rsidR="00F24323" w:rsidRPr="00032002" w:rsidRDefault="00F24323" w:rsidP="001C5CF2">
                        <w:pPr>
                          <w:rPr>
                            <w:rFonts w:ascii="Lato Light" w:hAnsi="Lato Light"/>
                            <w:i/>
                            <w:iCs/>
                            <w:sz w:val="20"/>
                            <w:szCs w:val="20"/>
                          </w:rPr>
                        </w:pPr>
                        <w:r w:rsidRPr="00032002">
                          <w:rPr>
                            <w:rFonts w:ascii="Lato Light" w:hAnsi="Lato Light"/>
                            <w:i/>
                            <w:iCs/>
                            <w:sz w:val="20"/>
                            <w:szCs w:val="20"/>
                          </w:rPr>
                          <w:t>Du kan både låse og redigere en sikker fil, hvis du har rettigheden til det. En sikker fil vil i sådanne tilfælde være markeret me</w:t>
                        </w:r>
                        <w:r>
                          <w:rPr>
                            <w:rFonts w:ascii="Lato Light" w:hAnsi="Lato Light"/>
                            <w:i/>
                            <w:iCs/>
                            <w:sz w:val="20"/>
                            <w:szCs w:val="20"/>
                          </w:rPr>
                          <w:t>d</w:t>
                        </w:r>
                        <w:r w:rsidRPr="00032002">
                          <w:rPr>
                            <w:rFonts w:ascii="Lato Light" w:hAnsi="Lato Light"/>
                            <w:i/>
                            <w:iCs/>
                            <w:sz w:val="20"/>
                            <w:szCs w:val="20"/>
                          </w:rPr>
                          <w:t xml:space="preserve"> </w:t>
                        </w:r>
                        <w:r>
                          <w:rPr>
                            <w:rFonts w:ascii="Lato Light" w:hAnsi="Lato Light"/>
                            <w:i/>
                            <w:iCs/>
                            <w:sz w:val="20"/>
                            <w:szCs w:val="20"/>
                          </w:rPr>
                          <w:t>disse symboler:</w:t>
                        </w:r>
                        <w:r w:rsidRPr="00032002">
                          <w:rPr>
                            <w:rFonts w:ascii="Lato Light" w:hAnsi="Lato Light"/>
                            <w:i/>
                            <w:iCs/>
                            <w:sz w:val="20"/>
                            <w:szCs w:val="20"/>
                          </w:rPr>
                          <w:t xml:space="preserve">    </w:t>
                        </w:r>
                      </w:p>
                    </w:txbxContent>
                  </v:textbox>
                </v:shape>
                <v:shape id="Picture 278" o:spid="_x0000_s1134" type="#_x0000_t75" style="position:absolute;left:35681;top:2269;width:1753;height:2095;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">
                  <v:imagedata r:id="rId18" o:title=""/>
                </v:shape>
                <v:shape id="Picture 279" o:spid="_x0000_s1135" type="#_x0000_t75" style="position:absolute;left:37800;top:2281;width:2210;height:2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">
                  <v:imagedata r:id="rId19" o:title=""/>
                </v:shape>
              </v:group>
            </w:pict>
          </mc:Fallback>
        </mc:AlternateContent>
      </w:r>
      <w:r>
        <w:rPr>
          <w:noProof/>
        </w:rPr>
        <mc:AlternateContent>
          <mc:Choice Requires="wpg">
            <w:drawing>
              <wp:anchor distT="0" distB="0" distL="114300" distR="114300" simplePos="0" relativeHeight="251747538" behindDoc="0" locked="0" layoutInCell="1" allowOverlap="1" wp14:anchorId="56509406" wp14:editId="1960D79A">
                <wp:simplePos x="0" y="0"/>
                <wp:positionH relativeFrom="column">
                  <wp:posOffset>1476375</wp:posOffset>
                </wp:positionH>
                <wp:positionV relativeFrom="paragraph">
                  <wp:posOffset>2905125</wp:posOffset>
                </wp:positionV>
                <wp:extent cx="4554220" cy="3186423"/>
                <wp:effectExtent l="19050" t="0" r="0" b="0"/>
                <wp:wrapNone/>
                <wp:docPr id="461" name="Group 461"/>
                <wp:cNvGraphicFramePr/>
                <a:graphic xmlns:a="http://schemas.openxmlformats.org/drawingml/2006/main">
                  <a:graphicData uri="http://schemas.microsoft.com/office/word/2010/wordprocessingGroup">
                    <wpg:wgp>
                      <wpg:cNvGrpSpPr/>
                      <wpg:grpSpPr>
                        <a:xfrm>
                          <a:off x="0" y="0"/>
                          <a:ext cx="4554220" cy="3186423"/>
                          <a:chOff x="0" y="0"/>
                          <a:chExt cx="4554380" cy="3186967"/>
                        </a:xfrm>
                      </wpg:grpSpPr>
                      <wpg:grpSp>
                        <wpg:cNvPr id="462" name="Group 462"/>
                        <wpg:cNvGrpSpPr/>
                        <wpg:grpSpPr>
                          <a:xfrm>
                            <a:off x="25428" y="2618622"/>
                            <a:ext cx="4394179" cy="276225"/>
                            <a:chOff x="9525" y="265035"/>
                            <a:chExt cx="4394179" cy="276225"/>
                          </a:xfrm>
                        </wpg:grpSpPr>
                        <wps:wsp>
                          <wps:cNvPr id="463" name="Arrow: Chevron 463"/>
                          <wps:cNvSpPr/>
                          <wps:spPr>
                            <a:xfrm>
                              <a:off x="9525" y="342556"/>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4" name="Text Box 464"/>
                          <wps:cNvSpPr txBox="1"/>
                          <wps:spPr>
                            <a:xfrm>
                              <a:off x="165079" y="265035"/>
                              <a:ext cx="4238625" cy="276225"/>
                            </a:xfrm>
                            <a:prstGeom prst="rect">
                              <a:avLst/>
                            </a:prstGeom>
                            <a:noFill/>
                            <a:ln w="6350">
                              <a:noFill/>
                            </a:ln>
                          </wps:spPr>
                          <wps:txbx>
                            <w:txbxContent>
                              <w:p w14:paraId="684507E6" w14:textId="77777777" w:rsidR="00F24323" w:rsidRPr="00712E99" w:rsidRDefault="00F24323" w:rsidP="001C5CF2">
                                <w:pPr>
                                  <w:rPr>
                                    <w:rFonts w:ascii="Lato Light" w:hAnsi="Lato Light"/>
                                    <w:sz w:val="24"/>
                                    <w:szCs w:val="24"/>
                                    <w:lang w:val="nn-NO"/>
                                  </w:rPr>
                                </w:pPr>
                                <w:r w:rsidRPr="00712E99">
                                  <w:rPr>
                                    <w:rFonts w:ascii="Lato Light" w:hAnsi="Lato Light"/>
                                    <w:sz w:val="24"/>
                                    <w:szCs w:val="24"/>
                                    <w:lang w:val="nn-NO"/>
                                  </w:rPr>
                                  <w:t xml:space="preserve">Skriv </w:t>
                                </w:r>
                                <w:r>
                                  <w:rPr>
                                    <w:rFonts w:ascii="Lato Light" w:hAnsi="Lato Light"/>
                                    <w:sz w:val="24"/>
                                    <w:szCs w:val="24"/>
                                    <w:lang w:val="nn-NO"/>
                                  </w:rPr>
                                  <w:t>observationen</w:t>
                                </w:r>
                                <w:r w:rsidRPr="00712E99">
                                  <w:rPr>
                                    <w:rFonts w:ascii="Lato Light" w:hAnsi="Lato Light"/>
                                    <w:sz w:val="24"/>
                                    <w:szCs w:val="24"/>
                                    <w:lang w:val="nn-NO"/>
                                  </w:rPr>
                                  <w:t xml:space="preserve"> i feltet ”</w:t>
                                </w:r>
                                <w:r>
                                  <w:rPr>
                                    <w:rFonts w:ascii="Lato Light" w:hAnsi="Lato Light"/>
                                    <w:sz w:val="24"/>
                                    <w:szCs w:val="24"/>
                                    <w:lang w:val="nn-NO"/>
                                  </w:rPr>
                                  <w:t>Tekst</w:t>
                                </w:r>
                                <w:r w:rsidRPr="00712E99">
                                  <w:rPr>
                                    <w:rFonts w:ascii="Lato Light" w:hAnsi="Lato Light"/>
                                    <w:sz w:val="24"/>
                                    <w:szCs w:val="24"/>
                                    <w:lang w:val="nn-NO"/>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5" name="Group 465"/>
                        <wpg:cNvGrpSpPr/>
                        <wpg:grpSpPr>
                          <a:xfrm>
                            <a:off x="15903" y="2894867"/>
                            <a:ext cx="4381656" cy="292100"/>
                            <a:chOff x="0" y="240382"/>
                            <a:chExt cx="4382250" cy="292608"/>
                          </a:xfrm>
                        </wpg:grpSpPr>
                        <wps:wsp>
                          <wps:cNvPr id="466" name="Arrow: Chevron 466"/>
                          <wps:cNvSpPr/>
                          <wps:spPr>
                            <a:xfrm>
                              <a:off x="0" y="335814"/>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8" name="Text Box 468"/>
                          <wps:cNvSpPr txBox="1"/>
                          <wps:spPr>
                            <a:xfrm>
                              <a:off x="143625" y="240382"/>
                              <a:ext cx="4238625" cy="292608"/>
                            </a:xfrm>
                            <a:prstGeom prst="rect">
                              <a:avLst/>
                            </a:prstGeom>
                            <a:noFill/>
                            <a:ln w="6350">
                              <a:noFill/>
                            </a:ln>
                          </wps:spPr>
                          <wps:txbx>
                            <w:txbxContent>
                              <w:p w14:paraId="3B4CDECB" w14:textId="77777777" w:rsidR="00F24323" w:rsidRPr="001C1635" w:rsidRDefault="00F24323" w:rsidP="001C5CF2">
                                <w:pPr>
                                  <w:rPr>
                                    <w:rFonts w:ascii="Lato Light" w:hAnsi="Lato Light"/>
                                    <w:sz w:val="24"/>
                                    <w:szCs w:val="24"/>
                                  </w:rPr>
                                </w:pPr>
                                <w:r>
                                  <w:rPr>
                                    <w:rFonts w:ascii="Lato Light" w:hAnsi="Lato Light"/>
                                    <w:sz w:val="24"/>
                                    <w:szCs w:val="24"/>
                                  </w:rPr>
                                  <w:t>Gem dokumentet ved at klikke ”G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824" name="Group 242"/>
                        <wpg:cNvGrpSpPr/>
                        <wpg:grpSpPr>
                          <a:xfrm>
                            <a:off x="17478" y="2178034"/>
                            <a:ext cx="4394342" cy="503555"/>
                            <a:chOff x="17478" y="238161"/>
                            <a:chExt cx="4394342" cy="504084"/>
                          </a:xfrm>
                        </wpg:grpSpPr>
                        <wps:wsp>
                          <wps:cNvPr id="1825" name="Arrow: Chevron 243"/>
                          <wps:cNvSpPr/>
                          <wps:spPr>
                            <a:xfrm>
                              <a:off x="17478" y="323887"/>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6" name="Text Box 244"/>
                          <wps:cNvSpPr txBox="1"/>
                          <wps:spPr>
                            <a:xfrm>
                              <a:off x="173195" y="238161"/>
                              <a:ext cx="4238625" cy="504084"/>
                            </a:xfrm>
                            <a:prstGeom prst="rect">
                              <a:avLst/>
                            </a:prstGeom>
                            <a:noFill/>
                            <a:ln w="6350">
                              <a:noFill/>
                            </a:ln>
                          </wps:spPr>
                          <wps:txbx>
                            <w:txbxContent>
                              <w:p w14:paraId="0F0BDC3A" w14:textId="77777777" w:rsidR="00F24323" w:rsidRPr="004A6ECE" w:rsidRDefault="00F24323" w:rsidP="001C5CF2">
                                <w:pPr>
                                  <w:rPr>
                                    <w:rFonts w:ascii="Lato Light" w:hAnsi="Lato Light"/>
                                    <w:sz w:val="24"/>
                                    <w:szCs w:val="24"/>
                                  </w:rPr>
                                </w:pPr>
                                <w:r w:rsidRPr="004A6ECE">
                                  <w:rPr>
                                    <w:rFonts w:ascii="Lato Light" w:hAnsi="Lato Light"/>
                                    <w:sz w:val="24"/>
                                    <w:szCs w:val="24"/>
                                  </w:rPr>
                                  <w:t xml:space="preserve">Fremsøg </w:t>
                                </w:r>
                                <w:r>
                                  <w:rPr>
                                    <w:rFonts w:ascii="Lato Light" w:hAnsi="Lato Light"/>
                                    <w:sz w:val="24"/>
                                    <w:szCs w:val="24"/>
                                  </w:rPr>
                                  <w:t xml:space="preserve">et </w:t>
                                </w:r>
                                <w:r w:rsidRPr="004A6ECE">
                                  <w:rPr>
                                    <w:rFonts w:ascii="Lato Light" w:hAnsi="Lato Light"/>
                                    <w:sz w:val="24"/>
                                    <w:szCs w:val="24"/>
                                  </w:rPr>
                                  <w:t xml:space="preserve">barn fra </w:t>
                                </w:r>
                                <w:r>
                                  <w:rPr>
                                    <w:rFonts w:ascii="Lato Light" w:hAnsi="Lato Light"/>
                                    <w:sz w:val="24"/>
                                    <w:szCs w:val="24"/>
                                  </w:rPr>
                                  <w:t xml:space="preserve">den </w:t>
                                </w:r>
                                <w:r w:rsidRPr="004A6ECE">
                                  <w:rPr>
                                    <w:rFonts w:ascii="Lato Light" w:hAnsi="Lato Light"/>
                                    <w:sz w:val="24"/>
                                    <w:szCs w:val="24"/>
                                  </w:rPr>
                                  <w:t>valgt</w:t>
                                </w:r>
                                <w:r>
                                  <w:rPr>
                                    <w:rFonts w:ascii="Lato Light" w:hAnsi="Lato Light"/>
                                    <w:sz w:val="24"/>
                                    <w:szCs w:val="24"/>
                                  </w:rPr>
                                  <w:t>e</w:t>
                                </w:r>
                                <w:r w:rsidRPr="004A6ECE">
                                  <w:rPr>
                                    <w:rFonts w:ascii="Lato Light" w:hAnsi="Lato Light"/>
                                    <w:sz w:val="24"/>
                                    <w:szCs w:val="24"/>
                                  </w:rPr>
                                  <w:t xml:space="preserve"> stue så dokumentet </w:t>
                                </w:r>
                                <w:r>
                                  <w:rPr>
                                    <w:rFonts w:ascii="Lato Light" w:hAnsi="Lato Light"/>
                                    <w:sz w:val="24"/>
                                    <w:szCs w:val="24"/>
                                  </w:rPr>
                                  <w:t>knyttes til barnet. Barnets navn kan du finde på dit visitk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827" name="Group 1827"/>
                        <wpg:cNvGrpSpPr/>
                        <wpg:grpSpPr>
                          <a:xfrm>
                            <a:off x="7952" y="890546"/>
                            <a:ext cx="4362450" cy="733425"/>
                            <a:chOff x="28575" y="-66676"/>
                            <a:chExt cx="4362450" cy="733425"/>
                          </a:xfrm>
                        </wpg:grpSpPr>
                        <wps:wsp>
                          <wps:cNvPr id="1828" name="Arrow: Chevron 1828"/>
                          <wps:cNvSpPr/>
                          <wps:spPr>
                            <a:xfrm>
                              <a:off x="28575" y="1905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9" name="Text Box 1829"/>
                          <wps:cNvSpPr txBox="1"/>
                          <wps:spPr>
                            <a:xfrm>
                              <a:off x="152400" y="-66676"/>
                              <a:ext cx="4238625" cy="733425"/>
                            </a:xfrm>
                            <a:prstGeom prst="rect">
                              <a:avLst/>
                            </a:prstGeom>
                            <a:noFill/>
                            <a:ln w="6350">
                              <a:noFill/>
                            </a:ln>
                          </wps:spPr>
                          <wps:txbx>
                            <w:txbxContent>
                              <w:p w14:paraId="550C65AD" w14:textId="77777777" w:rsidR="00F24323" w:rsidRPr="00F95DE1" w:rsidRDefault="00F24323" w:rsidP="001C5CF2">
                                <w:pPr>
                                  <w:rPr>
                                    <w:rFonts w:ascii="Lato Light" w:hAnsi="Lato Light"/>
                                    <w:sz w:val="24"/>
                                    <w:szCs w:val="24"/>
                                  </w:rPr>
                                </w:pPr>
                                <w:r>
                                  <w:rPr>
                                    <w:rFonts w:ascii="Lato Light" w:hAnsi="Lato Light"/>
                                    <w:sz w:val="24"/>
                                    <w:szCs w:val="24"/>
                                  </w:rPr>
                                  <w:t xml:space="preserve">Vælg en dokumentkategori – det kunne </w:t>
                                </w:r>
                                <w:proofErr w:type="gramStart"/>
                                <w:r>
                                  <w:rPr>
                                    <w:rFonts w:ascii="Lato Light" w:hAnsi="Lato Light"/>
                                    <w:sz w:val="24"/>
                                    <w:szCs w:val="24"/>
                                  </w:rPr>
                                  <w:t>eksempelvis</w:t>
                                </w:r>
                                <w:proofErr w:type="gramEnd"/>
                                <w:r>
                                  <w:rPr>
                                    <w:rFonts w:ascii="Lato Light" w:hAnsi="Lato Light"/>
                                    <w:sz w:val="24"/>
                                    <w:szCs w:val="24"/>
                                  </w:rPr>
                                  <w:t xml:space="preserve"> være observati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830" name="Group 1830"/>
                        <wpg:cNvGrpSpPr/>
                        <wpg:grpSpPr>
                          <a:xfrm>
                            <a:off x="15903" y="1347595"/>
                            <a:ext cx="4538477" cy="967374"/>
                            <a:chOff x="0" y="30658"/>
                            <a:chExt cx="4340331" cy="832392"/>
                          </a:xfrm>
                        </wpg:grpSpPr>
                        <wps:wsp>
                          <wps:cNvPr id="1831" name="Arrow: Chevron 1831"/>
                          <wps:cNvSpPr/>
                          <wps:spPr>
                            <a:xfrm>
                              <a:off x="0" y="123162"/>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2" name="Text Box 1832"/>
                          <wps:cNvSpPr txBox="1"/>
                          <wps:spPr>
                            <a:xfrm>
                              <a:off x="101706" y="30658"/>
                              <a:ext cx="4238625" cy="832392"/>
                            </a:xfrm>
                            <a:prstGeom prst="rect">
                              <a:avLst/>
                            </a:prstGeom>
                            <a:noFill/>
                            <a:ln w="6350">
                              <a:noFill/>
                            </a:ln>
                          </wps:spPr>
                          <wps:txbx>
                            <w:txbxContent>
                              <w:p w14:paraId="57A5780F" w14:textId="77777777" w:rsidR="00F24323" w:rsidRPr="00B04141" w:rsidRDefault="00F24323" w:rsidP="001C5CF2">
                                <w:pPr>
                                  <w:rPr>
                                    <w:rFonts w:ascii="Lato Light" w:hAnsi="Lato Light"/>
                                    <w:sz w:val="24"/>
                                    <w:szCs w:val="24"/>
                                  </w:rPr>
                                </w:pPr>
                                <w:r>
                                  <w:rPr>
                                    <w:rFonts w:ascii="Lato Light" w:hAnsi="Lato Light"/>
                                    <w:sz w:val="24"/>
                                    <w:szCs w:val="24"/>
                                  </w:rPr>
                                  <w:t>Vælg din stue under ”Omhandler gruppe”. Det er alene medarbejderne i gruppen, som får adgang til dokumentet i Sikker Fildeling. Du finder din stue under ”Gruppe” på dit visitk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833" name="Group 1833"/>
                        <wpg:cNvGrpSpPr/>
                        <wpg:grpSpPr>
                          <a:xfrm>
                            <a:off x="7952" y="596348"/>
                            <a:ext cx="4381500" cy="695325"/>
                            <a:chOff x="0" y="-1"/>
                            <a:chExt cx="4381500" cy="695325"/>
                          </a:xfrm>
                        </wpg:grpSpPr>
                        <wps:wsp>
                          <wps:cNvPr id="1834" name="Arrow: Chevron 1834"/>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5" name="Text Box 1835"/>
                          <wps:cNvSpPr txBox="1"/>
                          <wps:spPr>
                            <a:xfrm>
                              <a:off x="142875" y="-1"/>
                              <a:ext cx="4238625" cy="695325"/>
                            </a:xfrm>
                            <a:prstGeom prst="rect">
                              <a:avLst/>
                            </a:prstGeom>
                            <a:noFill/>
                            <a:ln w="6350">
                              <a:noFill/>
                            </a:ln>
                          </wps:spPr>
                          <wps:txbx>
                            <w:txbxContent>
                              <w:p w14:paraId="01FBCBF8" w14:textId="77777777" w:rsidR="00F24323" w:rsidRPr="001B514E" w:rsidRDefault="00F24323" w:rsidP="001C5CF2">
                                <w:pPr>
                                  <w:rPr>
                                    <w:rFonts w:ascii="Lato Light" w:hAnsi="Lato Light"/>
                                    <w:sz w:val="24"/>
                                    <w:szCs w:val="24"/>
                                  </w:rPr>
                                </w:pPr>
                                <w:r>
                                  <w:rPr>
                                    <w:rFonts w:ascii="Lato Light" w:hAnsi="Lato Light"/>
                                    <w:sz w:val="24"/>
                                    <w:szCs w:val="24"/>
                                  </w:rPr>
                                  <w:t>Giv dokumentet en tit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836" name="Group 1836"/>
                        <wpg:cNvGrpSpPr/>
                        <wpg:grpSpPr>
                          <a:xfrm>
                            <a:off x="0" y="0"/>
                            <a:ext cx="4381500" cy="304800"/>
                            <a:chOff x="0" y="0"/>
                            <a:chExt cx="4381500" cy="304800"/>
                          </a:xfrm>
                        </wpg:grpSpPr>
                        <wps:wsp>
                          <wps:cNvPr id="1837" name="Arrow: Chevron 1837"/>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8" name="Text Box 1838"/>
                          <wps:cNvSpPr txBox="1"/>
                          <wps:spPr>
                            <a:xfrm>
                              <a:off x="142875" y="0"/>
                              <a:ext cx="4238625" cy="304800"/>
                            </a:xfrm>
                            <a:prstGeom prst="rect">
                              <a:avLst/>
                            </a:prstGeom>
                            <a:noFill/>
                            <a:ln w="6350">
                              <a:noFill/>
                            </a:ln>
                          </wps:spPr>
                          <wps:txbx>
                            <w:txbxContent>
                              <w:p w14:paraId="33CC8784" w14:textId="77777777" w:rsidR="00F24323" w:rsidRPr="00B04141" w:rsidRDefault="00F24323" w:rsidP="001C5CF2">
                                <w:pPr>
                                  <w:rPr>
                                    <w:rFonts w:ascii="Lato Light" w:hAnsi="Lato Light"/>
                                    <w:sz w:val="24"/>
                                    <w:szCs w:val="24"/>
                                  </w:rPr>
                                </w:pPr>
                                <w:r w:rsidRPr="00B04141">
                                  <w:rPr>
                                    <w:rFonts w:ascii="Lato Light" w:hAnsi="Lato Light"/>
                                    <w:sz w:val="24"/>
                                    <w:szCs w:val="24"/>
                                  </w:rPr>
                                  <w:t>Gå til “Dokumenter”</w:t>
                                </w:r>
                                <w:r>
                                  <w:rPr>
                                    <w:rFonts w:ascii="Lato Light" w:hAnsi="Lato Light"/>
                                    <w:sz w:val="24"/>
                                    <w:szCs w:val="24"/>
                                  </w:rPr>
                                  <w:t xml:space="preserve"> </w:t>
                                </w:r>
                                <w:r w:rsidRPr="00B04141">
                                  <w:rPr>
                                    <w:rFonts w:ascii="Lato Light" w:hAnsi="Lato Light"/>
                                    <w:sz w:val="24"/>
                                    <w:szCs w:val="24"/>
                                  </w:rPr>
                                  <w:t>og vælg “</w:t>
                                </w:r>
                                <w:r>
                                  <w:rPr>
                                    <w:rFonts w:ascii="Lato Light" w:hAnsi="Lato Light"/>
                                    <w:sz w:val="24"/>
                                    <w:szCs w:val="24"/>
                                  </w:rPr>
                                  <w:t>Sikker Fildel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839" name="Group 1839"/>
                        <wpg:cNvGrpSpPr/>
                        <wpg:grpSpPr>
                          <a:xfrm>
                            <a:off x="7952" y="286204"/>
                            <a:ext cx="4352921" cy="310144"/>
                            <a:chOff x="0" y="-19093"/>
                            <a:chExt cx="4352921" cy="310144"/>
                          </a:xfrm>
                        </wpg:grpSpPr>
                        <wps:wsp>
                          <wps:cNvPr id="1840" name="Arrow: Chevron 1840"/>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1" name="Text Box 1841"/>
                          <wps:cNvSpPr txBox="1"/>
                          <wps:spPr>
                            <a:xfrm>
                              <a:off x="114296" y="-19093"/>
                              <a:ext cx="4238625" cy="310144"/>
                            </a:xfrm>
                            <a:prstGeom prst="rect">
                              <a:avLst/>
                            </a:prstGeom>
                            <a:noFill/>
                            <a:ln w="6350">
                              <a:noFill/>
                            </a:ln>
                          </wps:spPr>
                          <wps:txbx>
                            <w:txbxContent>
                              <w:p w14:paraId="4877A30E" w14:textId="77777777" w:rsidR="00F24323" w:rsidRPr="001C1635" w:rsidRDefault="00F24323" w:rsidP="001C5CF2">
                                <w:pPr>
                                  <w:rPr>
                                    <w:rFonts w:ascii="Lato Light" w:hAnsi="Lato Light"/>
                                    <w:sz w:val="24"/>
                                    <w:szCs w:val="24"/>
                                  </w:rPr>
                                </w:pPr>
                                <w:r>
                                  <w:rPr>
                                    <w:rFonts w:ascii="Lato Light" w:hAnsi="Lato Light"/>
                                    <w:sz w:val="24"/>
                                    <w:szCs w:val="24"/>
                                  </w:rPr>
                                  <w:t>Vælg ”Opret sikker fi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56509406" id="Group 461" o:spid="_x0000_s1136" style="position:absolute;left:0;text-align:left;margin-left:116.25pt;margin-top:228.75pt;width:358.6pt;height:250.9pt;z-index:251747538;mso-width-relative:margin;mso-height-relative:margin" coordsize="45543,318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">
                <v:group id="Group 462" o:spid="_x0000_s1137" style="position:absolute;left:254;top:26186;width:43942;height:2762" coordorigin="95,2650" coordsize="43941,2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shape id="Arrow: Chevron 463" o:spid="_x0000_s1138" type="#_x0000_t55" style="position:absolute;left:95;top:3425;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" adj="10800" fillcolor="#45b7c1" strokecolor="#45b7c1" strokeweight="1pt"/>
                  <v:shape id="Text Box 464" o:spid="_x0000_s1139" type="#_x0000_t202" style="position:absolute;left:1650;top:2650;width:42387;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" filled="f" stroked="f" strokeweight=".5pt">
                    <v:textbox>
                      <w:txbxContent>
                        <w:p w14:paraId="684507E6" w14:textId="77777777" w:rsidR="00F24323" w:rsidRPr="00712E99" w:rsidRDefault="00F24323" w:rsidP="001C5CF2">
                          <w:pPr>
                            <w:rPr>
                              <w:rFonts w:ascii="Lato Light" w:hAnsi="Lato Light"/>
                              <w:sz w:val="24"/>
                              <w:szCs w:val="24"/>
                              <w:lang w:val="nn-NO"/>
                            </w:rPr>
                          </w:pPr>
                          <w:r w:rsidRPr="00712E99">
                            <w:rPr>
                              <w:rFonts w:ascii="Lato Light" w:hAnsi="Lato Light"/>
                              <w:sz w:val="24"/>
                              <w:szCs w:val="24"/>
                              <w:lang w:val="nn-NO"/>
                            </w:rPr>
                            <w:t xml:space="preserve">Skriv </w:t>
                          </w:r>
                          <w:r>
                            <w:rPr>
                              <w:rFonts w:ascii="Lato Light" w:hAnsi="Lato Light"/>
                              <w:sz w:val="24"/>
                              <w:szCs w:val="24"/>
                              <w:lang w:val="nn-NO"/>
                            </w:rPr>
                            <w:t>observationen</w:t>
                          </w:r>
                          <w:r w:rsidRPr="00712E99">
                            <w:rPr>
                              <w:rFonts w:ascii="Lato Light" w:hAnsi="Lato Light"/>
                              <w:sz w:val="24"/>
                              <w:szCs w:val="24"/>
                              <w:lang w:val="nn-NO"/>
                            </w:rPr>
                            <w:t xml:space="preserve"> i feltet ”</w:t>
                          </w:r>
                          <w:r>
                            <w:rPr>
                              <w:rFonts w:ascii="Lato Light" w:hAnsi="Lato Light"/>
                              <w:sz w:val="24"/>
                              <w:szCs w:val="24"/>
                              <w:lang w:val="nn-NO"/>
                            </w:rPr>
                            <w:t>Tekst</w:t>
                          </w:r>
                          <w:r w:rsidRPr="00712E99">
                            <w:rPr>
                              <w:rFonts w:ascii="Lato Light" w:hAnsi="Lato Light"/>
                              <w:sz w:val="24"/>
                              <w:szCs w:val="24"/>
                              <w:lang w:val="nn-NO"/>
                            </w:rPr>
                            <w:t>”</w:t>
                          </w:r>
                        </w:p>
                      </w:txbxContent>
                    </v:textbox>
                  </v:shape>
                </v:group>
                <v:group id="Group 465" o:spid="_x0000_s1140" style="position:absolute;left:159;top:28948;width:43816;height:2921" coordorigin=",2403" coordsize="43822,2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shape id="Arrow: Chevron 466" o:spid="_x0000_s1141" type="#_x0000_t55" style="position:absolute;top:3358;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" adj="10800" fillcolor="#45b7c1" strokecolor="#45b7c1" strokeweight="1pt"/>
                  <v:shape id="Text Box 468" o:spid="_x0000_s1142" type="#_x0000_t202" style="position:absolute;left:1436;top:2403;width:42386;height:29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" filled="f" stroked="f" strokeweight=".5pt">
                    <v:textbox>
                      <w:txbxContent>
                        <w:p w14:paraId="3B4CDECB" w14:textId="77777777" w:rsidR="00F24323" w:rsidRPr="001C1635" w:rsidRDefault="00F24323" w:rsidP="001C5CF2">
                          <w:pPr>
                            <w:rPr>
                              <w:rFonts w:ascii="Lato Light" w:hAnsi="Lato Light"/>
                              <w:sz w:val="24"/>
                              <w:szCs w:val="24"/>
                            </w:rPr>
                          </w:pPr>
                          <w:r>
                            <w:rPr>
                              <w:rFonts w:ascii="Lato Light" w:hAnsi="Lato Light"/>
                              <w:sz w:val="24"/>
                              <w:szCs w:val="24"/>
                            </w:rPr>
                            <w:t>Gem dokumentet ved at klikke ”Gem”</w:t>
                          </w:r>
                        </w:p>
                      </w:txbxContent>
                    </v:textbox>
                  </v:shape>
                </v:group>
                <v:group id="Group 242" o:spid="_x0000_s1143" style="position:absolute;left:174;top:21780;width:43944;height:5035" coordorigin="174,2381" coordsize="43943,5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">
                  <v:shape id="Arrow: Chevron 243" o:spid="_x0000_s1144" type="#_x0000_t55" style="position:absolute;left:174;top:3238;width:1334;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" adj="10800" fillcolor="#45b7c1" strokecolor="#45b7c1" strokeweight="1pt"/>
                  <v:shape id="Text Box 244" o:spid="_x0000_s1145" type="#_x0000_t202" style="position:absolute;left:1731;top:2381;width:42387;height:5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" filled="f" stroked="f" strokeweight=".5pt">
                    <v:textbox>
                      <w:txbxContent>
                        <w:p w14:paraId="0F0BDC3A" w14:textId="77777777" w:rsidR="00F24323" w:rsidRPr="004A6ECE" w:rsidRDefault="00F24323" w:rsidP="001C5CF2">
                          <w:pPr>
                            <w:rPr>
                              <w:rFonts w:ascii="Lato Light" w:hAnsi="Lato Light"/>
                              <w:sz w:val="24"/>
                              <w:szCs w:val="24"/>
                            </w:rPr>
                          </w:pPr>
                          <w:r w:rsidRPr="004A6ECE">
                            <w:rPr>
                              <w:rFonts w:ascii="Lato Light" w:hAnsi="Lato Light"/>
                              <w:sz w:val="24"/>
                              <w:szCs w:val="24"/>
                            </w:rPr>
                            <w:t xml:space="preserve">Fremsøg </w:t>
                          </w:r>
                          <w:r>
                            <w:rPr>
                              <w:rFonts w:ascii="Lato Light" w:hAnsi="Lato Light"/>
                              <w:sz w:val="24"/>
                              <w:szCs w:val="24"/>
                            </w:rPr>
                            <w:t xml:space="preserve">et </w:t>
                          </w:r>
                          <w:r w:rsidRPr="004A6ECE">
                            <w:rPr>
                              <w:rFonts w:ascii="Lato Light" w:hAnsi="Lato Light"/>
                              <w:sz w:val="24"/>
                              <w:szCs w:val="24"/>
                            </w:rPr>
                            <w:t xml:space="preserve">barn fra </w:t>
                          </w:r>
                          <w:r>
                            <w:rPr>
                              <w:rFonts w:ascii="Lato Light" w:hAnsi="Lato Light"/>
                              <w:sz w:val="24"/>
                              <w:szCs w:val="24"/>
                            </w:rPr>
                            <w:t xml:space="preserve">den </w:t>
                          </w:r>
                          <w:r w:rsidRPr="004A6ECE">
                            <w:rPr>
                              <w:rFonts w:ascii="Lato Light" w:hAnsi="Lato Light"/>
                              <w:sz w:val="24"/>
                              <w:szCs w:val="24"/>
                            </w:rPr>
                            <w:t>valgt</w:t>
                          </w:r>
                          <w:r>
                            <w:rPr>
                              <w:rFonts w:ascii="Lato Light" w:hAnsi="Lato Light"/>
                              <w:sz w:val="24"/>
                              <w:szCs w:val="24"/>
                            </w:rPr>
                            <w:t>e</w:t>
                          </w:r>
                          <w:r w:rsidRPr="004A6ECE">
                            <w:rPr>
                              <w:rFonts w:ascii="Lato Light" w:hAnsi="Lato Light"/>
                              <w:sz w:val="24"/>
                              <w:szCs w:val="24"/>
                            </w:rPr>
                            <w:t xml:space="preserve"> stue så dokumentet </w:t>
                          </w:r>
                          <w:r>
                            <w:rPr>
                              <w:rFonts w:ascii="Lato Light" w:hAnsi="Lato Light"/>
                              <w:sz w:val="24"/>
                              <w:szCs w:val="24"/>
                            </w:rPr>
                            <w:t>knyttes til barnet. Barnets navn kan du finde på dit visitkort</w:t>
                          </w:r>
                        </w:p>
                      </w:txbxContent>
                    </v:textbox>
                  </v:shape>
                </v:group>
                <v:group id="Group 1827" o:spid="_x0000_s1146" style="position:absolute;left:79;top:8905;width:43625;height:7334" coordorigin="285,-666" coordsize="43624,7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">
                  <v:shape id="Arrow: Chevron 1828" o:spid="_x0000_s1147" type="#_x0000_t55" style="position:absolute;left:285;top:190;width:1334;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" adj="10800" fillcolor="#45b7c1" strokecolor="#45b7c1" strokeweight="1pt"/>
                  <v:shape id="Text Box 1829" o:spid="_x0000_s1148" type="#_x0000_t202" style="position:absolute;left:1524;top:-666;width:42386;height:7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" filled="f" stroked="f" strokeweight=".5pt">
                    <v:textbox>
                      <w:txbxContent>
                        <w:p w14:paraId="550C65AD" w14:textId="77777777" w:rsidR="00F24323" w:rsidRPr="00F95DE1" w:rsidRDefault="00F24323" w:rsidP="001C5CF2">
                          <w:pPr>
                            <w:rPr>
                              <w:rFonts w:ascii="Lato Light" w:hAnsi="Lato Light"/>
                              <w:sz w:val="24"/>
                              <w:szCs w:val="24"/>
                            </w:rPr>
                          </w:pPr>
                          <w:r>
                            <w:rPr>
                              <w:rFonts w:ascii="Lato Light" w:hAnsi="Lato Light"/>
                              <w:sz w:val="24"/>
                              <w:szCs w:val="24"/>
                            </w:rPr>
                            <w:t xml:space="preserve">Vælg en dokumentkategori – det kunne </w:t>
                          </w:r>
                          <w:proofErr w:type="gramStart"/>
                          <w:r>
                            <w:rPr>
                              <w:rFonts w:ascii="Lato Light" w:hAnsi="Lato Light"/>
                              <w:sz w:val="24"/>
                              <w:szCs w:val="24"/>
                            </w:rPr>
                            <w:t>eksempelvis</w:t>
                          </w:r>
                          <w:proofErr w:type="gramEnd"/>
                          <w:r>
                            <w:rPr>
                              <w:rFonts w:ascii="Lato Light" w:hAnsi="Lato Light"/>
                              <w:sz w:val="24"/>
                              <w:szCs w:val="24"/>
                            </w:rPr>
                            <w:t xml:space="preserve"> være observation </w:t>
                          </w:r>
                        </w:p>
                      </w:txbxContent>
                    </v:textbox>
                  </v:shape>
                </v:group>
                <v:group id="Group 1830" o:spid="_x0000_s1149" style="position:absolute;left:159;top:13475;width:45384;height:9674" coordorigin=",306" coordsize="43403,8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shape id="Arrow: Chevron 1831" o:spid="_x0000_s1150" type="#_x0000_t55" style="position:absolute;top:1231;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" adj="10800" fillcolor="#45b7c1" strokecolor="#45b7c1" strokeweight="1pt"/>
                  <v:shape id="Text Box 1832" o:spid="_x0000_s1151" type="#_x0000_t202" style="position:absolute;left:1017;top:306;width:42386;height:8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" filled="f" stroked="f" strokeweight=".5pt">
                    <v:textbox>
                      <w:txbxContent>
                        <w:p w14:paraId="57A5780F" w14:textId="77777777" w:rsidR="00F24323" w:rsidRPr="00B04141" w:rsidRDefault="00F24323" w:rsidP="001C5CF2">
                          <w:pPr>
                            <w:rPr>
                              <w:rFonts w:ascii="Lato Light" w:hAnsi="Lato Light"/>
                              <w:sz w:val="24"/>
                              <w:szCs w:val="24"/>
                            </w:rPr>
                          </w:pPr>
                          <w:r>
                            <w:rPr>
                              <w:rFonts w:ascii="Lato Light" w:hAnsi="Lato Light"/>
                              <w:sz w:val="24"/>
                              <w:szCs w:val="24"/>
                            </w:rPr>
                            <w:t>Vælg din stue under ”Omhandler gruppe”. Det er alene medarbejderne i gruppen, som får adgang til dokumentet i Sikker Fildeling. Du finder din stue under ”Gruppe” på dit visitkort.</w:t>
                          </w:r>
                        </w:p>
                      </w:txbxContent>
                    </v:textbox>
                  </v:shape>
                </v:group>
                <v:group id="Group 1833" o:spid="_x0000_s1152" style="position:absolute;left:79;top:5963;width:43815;height:6953" coordorigin="" coordsize="43815,6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">
                  <v:shape id="Arrow: Chevron 1834" o:spid="_x0000_s1153"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" adj="10800" fillcolor="#45b7c1" strokecolor="#45b7c1" strokeweight="1pt"/>
                  <v:shape id="Text Box 1835" o:spid="_x0000_s1154" type="#_x0000_t202" style="position:absolute;left:1428;width:42387;height:6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" filled="f" stroked="f" strokeweight=".5pt">
                    <v:textbox>
                      <w:txbxContent>
                        <w:p w14:paraId="01FBCBF8" w14:textId="77777777" w:rsidR="00F24323" w:rsidRPr="001B514E" w:rsidRDefault="00F24323" w:rsidP="001C5CF2">
                          <w:pPr>
                            <w:rPr>
                              <w:rFonts w:ascii="Lato Light" w:hAnsi="Lato Light"/>
                              <w:sz w:val="24"/>
                              <w:szCs w:val="24"/>
                            </w:rPr>
                          </w:pPr>
                          <w:r>
                            <w:rPr>
                              <w:rFonts w:ascii="Lato Light" w:hAnsi="Lato Light"/>
                              <w:sz w:val="24"/>
                              <w:szCs w:val="24"/>
                            </w:rPr>
                            <w:t>Giv dokumentet en titel</w:t>
                          </w:r>
                        </w:p>
                      </w:txbxContent>
                    </v:textbox>
                  </v:shape>
                </v:group>
                <v:group id="Group 1836" o:spid="_x0000_s1155" style="position:absolute;width:43815;height:3048" coordsize="43815,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">
                  <v:shape id="Arrow: Chevron 1837" o:spid="_x0000_s1156"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" adj="10800" fillcolor="#45b7c1" strokecolor="#45b7c1" strokeweight="1pt"/>
                  <v:shape id="Text Box 1838" o:spid="_x0000_s1157"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" filled="f" stroked="f" strokeweight=".5pt">
                    <v:textbox>
                      <w:txbxContent>
                        <w:p w14:paraId="33CC8784" w14:textId="77777777" w:rsidR="00F24323" w:rsidRPr="00B04141" w:rsidRDefault="00F24323" w:rsidP="001C5CF2">
                          <w:pPr>
                            <w:rPr>
                              <w:rFonts w:ascii="Lato Light" w:hAnsi="Lato Light"/>
                              <w:sz w:val="24"/>
                              <w:szCs w:val="24"/>
                            </w:rPr>
                          </w:pPr>
                          <w:r w:rsidRPr="00B04141">
                            <w:rPr>
                              <w:rFonts w:ascii="Lato Light" w:hAnsi="Lato Light"/>
                              <w:sz w:val="24"/>
                              <w:szCs w:val="24"/>
                            </w:rPr>
                            <w:t>Gå til “Dokumenter”</w:t>
                          </w:r>
                          <w:r>
                            <w:rPr>
                              <w:rFonts w:ascii="Lato Light" w:hAnsi="Lato Light"/>
                              <w:sz w:val="24"/>
                              <w:szCs w:val="24"/>
                            </w:rPr>
                            <w:t xml:space="preserve"> </w:t>
                          </w:r>
                          <w:r w:rsidRPr="00B04141">
                            <w:rPr>
                              <w:rFonts w:ascii="Lato Light" w:hAnsi="Lato Light"/>
                              <w:sz w:val="24"/>
                              <w:szCs w:val="24"/>
                            </w:rPr>
                            <w:t>og vælg “</w:t>
                          </w:r>
                          <w:r>
                            <w:rPr>
                              <w:rFonts w:ascii="Lato Light" w:hAnsi="Lato Light"/>
                              <w:sz w:val="24"/>
                              <w:szCs w:val="24"/>
                            </w:rPr>
                            <w:t>Sikker Fildeling”</w:t>
                          </w:r>
                        </w:p>
                      </w:txbxContent>
                    </v:textbox>
                  </v:shape>
                </v:group>
                <v:group id="Group 1839" o:spid="_x0000_s1158" style="position:absolute;left:79;top:2862;width:43529;height:3101" coordorigin=",-190" coordsize="43529,3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">
                  <v:shape id="Arrow: Chevron 1840" o:spid="_x0000_s1159"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" adj="10800" fillcolor="#45b7c1" strokecolor="#45b7c1" strokeweight="1pt"/>
                  <v:shape id="Text Box 1841" o:spid="_x0000_s1160" type="#_x0000_t202" style="position:absolute;left:1142;top:-190;width:42387;height:3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" filled="f" stroked="f" strokeweight=".5pt">
                    <v:textbox>
                      <w:txbxContent>
                        <w:p w14:paraId="4877A30E" w14:textId="77777777" w:rsidR="00F24323" w:rsidRPr="001C1635" w:rsidRDefault="00F24323" w:rsidP="001C5CF2">
                          <w:pPr>
                            <w:rPr>
                              <w:rFonts w:ascii="Lato Light" w:hAnsi="Lato Light"/>
                              <w:sz w:val="24"/>
                              <w:szCs w:val="24"/>
                            </w:rPr>
                          </w:pPr>
                          <w:r>
                            <w:rPr>
                              <w:rFonts w:ascii="Lato Light" w:hAnsi="Lato Light"/>
                              <w:sz w:val="24"/>
                              <w:szCs w:val="24"/>
                            </w:rPr>
                            <w:t>Vælg ”Opret sikker fil”</w:t>
                          </w:r>
                        </w:p>
                      </w:txbxContent>
                    </v:textbox>
                  </v:shape>
                </v:group>
              </v:group>
            </w:pict>
          </mc:Fallback>
        </mc:AlternateContent>
      </w:r>
      <w:r w:rsidR="001C5CF2">
        <w:rPr>
          <w:noProof/>
        </w:rPr>
        <mc:AlternateContent>
          <mc:Choice Requires="wpg">
            <w:drawing>
              <wp:anchor distT="0" distB="0" distL="114300" distR="114300" simplePos="0" relativeHeight="251750610" behindDoc="0" locked="0" layoutInCell="1" allowOverlap="1" wp14:anchorId="2F3631A9" wp14:editId="4D1BF13E">
                <wp:simplePos x="0" y="0"/>
                <wp:positionH relativeFrom="column">
                  <wp:posOffset>680720</wp:posOffset>
                </wp:positionH>
                <wp:positionV relativeFrom="paragraph">
                  <wp:posOffset>1541618</wp:posOffset>
                </wp:positionV>
                <wp:extent cx="476250" cy="466725"/>
                <wp:effectExtent l="0" t="0" r="19050" b="28575"/>
                <wp:wrapNone/>
                <wp:docPr id="270" name="Group 270"/>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71" name="Flowchart: Connector 271"/>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2" name="Text Box 272"/>
                        <wps:cNvSpPr txBox="1"/>
                        <wps:spPr>
                          <a:xfrm>
                            <a:off x="47625" y="47625"/>
                            <a:ext cx="361950" cy="390525"/>
                          </a:xfrm>
                          <a:prstGeom prst="rect">
                            <a:avLst/>
                          </a:prstGeom>
                          <a:noFill/>
                          <a:ln w="6350">
                            <a:noFill/>
                          </a:ln>
                        </wps:spPr>
                        <wps:txbx>
                          <w:txbxContent>
                            <w:p w14:paraId="2FF3FDDF"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3E5F2A8E" wp14:editId="63F05B8E">
                                    <wp:extent cx="172720" cy="12065"/>
                                    <wp:effectExtent l="0" t="0" r="0" b="0"/>
                                    <wp:docPr id="21"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F3631A9" id="Group 270" o:spid="_x0000_s1161" style="position:absolute;left:0;text-align:left;margin-left:53.6pt;margin-top:121.4pt;width:37.5pt;height:36.75pt;z-index:25175061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">
                <v:shape id="Flowchart: Connector 271" o:spid="_x0000_s1162"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" fillcolor="#b50050" strokecolor="#b50050" strokeweight="1pt">
                  <v:stroke joinstyle="miter"/>
                </v:shape>
                <v:shape id="Text Box 272" o:spid="_x0000_s1163"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" filled="f" stroked="f" strokeweight=".5pt">
                  <v:textbox>
                    <w:txbxContent>
                      <w:p w14:paraId="2FF3FDDF"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3E5F2A8E" wp14:editId="63F05B8E">
                              <wp:extent cx="172720" cy="12065"/>
                              <wp:effectExtent l="0" t="0" r="0" b="0"/>
                              <wp:docPr id="21"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1C5CF2">
        <w:rPr>
          <w:noProof/>
        </w:rPr>
        <mc:AlternateContent>
          <mc:Choice Requires="wps">
            <w:drawing>
              <wp:anchor distT="0" distB="0" distL="114300" distR="114300" simplePos="0" relativeHeight="251749586" behindDoc="0" locked="0" layoutInCell="1" allowOverlap="1" wp14:anchorId="4402B0FD" wp14:editId="364CAF1B">
                <wp:simplePos x="0" y="0"/>
                <wp:positionH relativeFrom="column">
                  <wp:posOffset>1450665</wp:posOffset>
                </wp:positionH>
                <wp:positionV relativeFrom="paragraph">
                  <wp:posOffset>1588076</wp:posOffset>
                </wp:positionV>
                <wp:extent cx="4562454" cy="495747"/>
                <wp:effectExtent l="0" t="0" r="0" b="0"/>
                <wp:wrapNone/>
                <wp:docPr id="1851" name="Text Box 204"/>
                <wp:cNvGraphicFramePr/>
                <a:graphic xmlns:a="http://schemas.openxmlformats.org/drawingml/2006/main">
                  <a:graphicData uri="http://schemas.microsoft.com/office/word/2010/wordprocessingShape">
                    <wps:wsp>
                      <wps:cNvSpPr txBox="1"/>
                      <wps:spPr>
                        <a:xfrm>
                          <a:off x="0" y="0"/>
                          <a:ext cx="4562454" cy="495747"/>
                        </a:xfrm>
                        <a:prstGeom prst="rect">
                          <a:avLst/>
                        </a:prstGeom>
                        <a:noFill/>
                        <a:ln w="6350">
                          <a:noFill/>
                        </a:ln>
                      </wps:spPr>
                      <wps:txbx>
                        <w:txbxContent>
                          <w:p w14:paraId="16F54BDA" w14:textId="77777777" w:rsidR="00F24323" w:rsidRPr="00B4540A" w:rsidRDefault="00F24323" w:rsidP="001C5CF2">
                            <w:pPr>
                              <w:rPr>
                                <w:rFonts w:ascii="Lato" w:hAnsi="Lato"/>
                                <w:sz w:val="24"/>
                                <w:szCs w:val="24"/>
                              </w:rPr>
                            </w:pPr>
                            <w:r w:rsidRPr="00B4540A">
                              <w:rPr>
                                <w:rFonts w:ascii="Lato" w:hAnsi="Lato"/>
                                <w:i/>
                                <w:iCs/>
                                <w:sz w:val="20"/>
                                <w:szCs w:val="20"/>
                              </w:rPr>
                              <w:t>Det anbefales at opgavesedlen laves i Aulas uddannelsesmiljø, da det ikke er muligt at slette en sikker fil efter oprettel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402B0FD" id="Text Box 204" o:spid="_x0000_s1164" type="#_x0000_t202" style="position:absolute;left:0;text-align:left;margin-left:114.25pt;margin-top:125.05pt;width:359.25pt;height:39.05pt;z-index:2517495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" filled="f" stroked="f" strokeweight=".5pt">
                <v:textbox>
                  <w:txbxContent>
                    <w:p w14:paraId="16F54BDA" w14:textId="77777777" w:rsidR="00F24323" w:rsidRPr="00B4540A" w:rsidRDefault="00F24323" w:rsidP="001C5CF2">
                      <w:pPr>
                        <w:rPr>
                          <w:rFonts w:ascii="Lato" w:hAnsi="Lato"/>
                          <w:sz w:val="24"/>
                          <w:szCs w:val="24"/>
                        </w:rPr>
                      </w:pPr>
                      <w:r w:rsidRPr="00B4540A">
                        <w:rPr>
                          <w:rFonts w:ascii="Lato" w:hAnsi="Lato"/>
                          <w:i/>
                          <w:iCs/>
                          <w:sz w:val="20"/>
                          <w:szCs w:val="20"/>
                        </w:rPr>
                        <w:t>Det anbefales at opgavesedlen laves i Aulas uddannelsesmiljø, da det ikke er muligt at slette en sikker fil efter oprettelse.</w:t>
                      </w:r>
                    </w:p>
                  </w:txbxContent>
                </v:textbox>
              </v:shape>
            </w:pict>
          </mc:Fallback>
        </mc:AlternateContent>
      </w:r>
      <w:r w:rsidR="001C5CF2">
        <w:rPr>
          <w:noProof/>
        </w:rPr>
        <mc:AlternateContent>
          <mc:Choice Requires="wpg">
            <w:drawing>
              <wp:anchor distT="0" distB="0" distL="114300" distR="114300" simplePos="0" relativeHeight="251745490" behindDoc="0" locked="0" layoutInCell="1" allowOverlap="1" wp14:anchorId="36E66671" wp14:editId="3151BB6C">
                <wp:simplePos x="0" y="0"/>
                <wp:positionH relativeFrom="column">
                  <wp:posOffset>685800</wp:posOffset>
                </wp:positionH>
                <wp:positionV relativeFrom="paragraph">
                  <wp:posOffset>8049895</wp:posOffset>
                </wp:positionV>
                <wp:extent cx="476250" cy="466725"/>
                <wp:effectExtent l="0" t="0" r="19050" b="28575"/>
                <wp:wrapNone/>
                <wp:docPr id="273" name="Group 273"/>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74" name="Flowchart: Connector 274"/>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Text Box 275"/>
                        <wps:cNvSpPr txBox="1"/>
                        <wps:spPr>
                          <a:xfrm>
                            <a:off x="47625" y="47625"/>
                            <a:ext cx="361950" cy="390525"/>
                          </a:xfrm>
                          <a:prstGeom prst="rect">
                            <a:avLst/>
                          </a:prstGeom>
                          <a:noFill/>
                          <a:ln w="6350">
                            <a:noFill/>
                          </a:ln>
                        </wps:spPr>
                        <wps:txbx>
                          <w:txbxContent>
                            <w:p w14:paraId="5B6BA7EF"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4C166F70" wp14:editId="13BDFFF2">
                                    <wp:extent cx="172720" cy="12065"/>
                                    <wp:effectExtent l="0" t="0" r="0" b="0"/>
                                    <wp:docPr id="2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6E66671" id="Group 273" o:spid="_x0000_s1165" style="position:absolute;left:0;text-align:left;margin-left:54pt;margin-top:633.85pt;width:37.5pt;height:36.75pt;z-index:25174549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">
                <v:shape id="Flowchart: Connector 274" o:spid="_x0000_s1166"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" fillcolor="#b50050" strokecolor="#b50050" strokeweight="1pt">
                  <v:stroke joinstyle="miter"/>
                </v:shape>
                <v:shape id="Text Box 275" o:spid="_x0000_s1167"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" filled="f" stroked="f" strokeweight=".5pt">
                  <v:textbox>
                    <w:txbxContent>
                      <w:p w14:paraId="5B6BA7EF"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4C166F70" wp14:editId="13BDFFF2">
                              <wp:extent cx="172720" cy="12065"/>
                              <wp:effectExtent l="0" t="0" r="0" b="0"/>
                              <wp:docPr id="2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1C5CF2">
        <w:rPr>
          <w:noProof/>
        </w:rPr>
        <mc:AlternateContent>
          <mc:Choice Requires="wpg">
            <w:drawing>
              <wp:anchor distT="0" distB="0" distL="114300" distR="114300" simplePos="0" relativeHeight="251746514" behindDoc="0" locked="0" layoutInCell="1" allowOverlap="1" wp14:anchorId="5A1B298E" wp14:editId="5F160C6B">
                <wp:simplePos x="0" y="0"/>
                <wp:positionH relativeFrom="column">
                  <wp:posOffset>688340</wp:posOffset>
                </wp:positionH>
                <wp:positionV relativeFrom="paragraph">
                  <wp:posOffset>6130290</wp:posOffset>
                </wp:positionV>
                <wp:extent cx="476250" cy="466725"/>
                <wp:effectExtent l="0" t="0" r="19050" b="28575"/>
                <wp:wrapNone/>
                <wp:docPr id="280" name="Group 280"/>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81" name="Flowchart: Connector 281"/>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Text Box 282"/>
                        <wps:cNvSpPr txBox="1"/>
                        <wps:spPr>
                          <a:xfrm>
                            <a:off x="66675" y="47625"/>
                            <a:ext cx="361950" cy="390525"/>
                          </a:xfrm>
                          <a:prstGeom prst="rect">
                            <a:avLst/>
                          </a:prstGeom>
                          <a:noFill/>
                          <a:ln w="6350">
                            <a:noFill/>
                          </a:ln>
                        </wps:spPr>
                        <wps:txbx>
                          <w:txbxContent>
                            <w:p w14:paraId="47337DAC"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1D690B6C" wp14:editId="61E80334">
                                    <wp:extent cx="172720" cy="12065"/>
                                    <wp:effectExtent l="0" t="0" r="0" b="0"/>
                                    <wp:docPr id="1938"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A1B298E" id="Group 280" o:spid="_x0000_s1168" style="position:absolute;left:0;text-align:left;margin-left:54.2pt;margin-top:482.7pt;width:37.5pt;height:36.75pt;z-index:251746514;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">
                <v:shape id="Flowchart: Connector 281" o:spid="_x0000_s1169"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" fillcolor="#2091a2" strokecolor="#2091a2" strokeweight="1pt">
                  <v:stroke joinstyle="miter"/>
                </v:shape>
                <v:shape id="Text Box 282" o:spid="_x0000_s1170"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" filled="f" stroked="f" strokeweight=".5pt">
                  <v:textbox>
                    <w:txbxContent>
                      <w:p w14:paraId="47337DAC"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1D690B6C" wp14:editId="61E80334">
                              <wp:extent cx="172720" cy="12065"/>
                              <wp:effectExtent l="0" t="0" r="0" b="0"/>
                              <wp:docPr id="1938"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1C5CF2">
        <w:rPr>
          <w:noProof/>
        </w:rPr>
        <mc:AlternateContent>
          <mc:Choice Requires="wpg">
            <w:drawing>
              <wp:anchor distT="0" distB="0" distL="114300" distR="114300" simplePos="0" relativeHeight="251744466" behindDoc="0" locked="0" layoutInCell="1" allowOverlap="1" wp14:anchorId="6BE74AEC" wp14:editId="11939AAC">
                <wp:simplePos x="0" y="0"/>
                <wp:positionH relativeFrom="column">
                  <wp:posOffset>685800</wp:posOffset>
                </wp:positionH>
                <wp:positionV relativeFrom="paragraph">
                  <wp:posOffset>2068830</wp:posOffset>
                </wp:positionV>
                <wp:extent cx="476250" cy="466725"/>
                <wp:effectExtent l="0" t="0" r="19050" b="28575"/>
                <wp:wrapNone/>
                <wp:docPr id="283" name="Group 283"/>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84" name="Flowchart: Connector 284"/>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Text Box 291"/>
                        <wps:cNvSpPr txBox="1"/>
                        <wps:spPr>
                          <a:xfrm>
                            <a:off x="66675" y="47625"/>
                            <a:ext cx="361950" cy="390525"/>
                          </a:xfrm>
                          <a:prstGeom prst="rect">
                            <a:avLst/>
                          </a:prstGeom>
                          <a:noFill/>
                          <a:ln w="6350">
                            <a:noFill/>
                          </a:ln>
                        </wps:spPr>
                        <wps:txbx>
                          <w:txbxContent>
                            <w:p w14:paraId="1CCFBAFC" w14:textId="77777777" w:rsidR="00F24323" w:rsidRPr="00096496" w:rsidRDefault="00F24323" w:rsidP="001C5CF2">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BE74AEC" id="Group 283" o:spid="_x0000_s1171" style="position:absolute;left:0;text-align:left;margin-left:54pt;margin-top:162.9pt;width:37.5pt;height:36.75pt;z-index:251744466"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">
                <v:shape id="Flowchart: Connector 284" o:spid="_x0000_s1172"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" fillcolor="#2091a2" strokecolor="#2091a2" strokeweight="1pt">
                  <v:stroke joinstyle="miter"/>
                </v:shape>
                <v:shape id="Text Box 291" o:spid="_x0000_s1173"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" filled="f" stroked="f" strokeweight=".5pt">
                  <v:textbox>
                    <w:txbxContent>
                      <w:p w14:paraId="1CCFBAFC" w14:textId="77777777" w:rsidR="00F24323" w:rsidRPr="00096496" w:rsidRDefault="00F24323" w:rsidP="001C5CF2">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sidR="001C5CF2">
        <w:rPr>
          <w:noProof/>
        </w:rPr>
        <mc:AlternateContent>
          <mc:Choice Requires="wps">
            <w:drawing>
              <wp:anchor distT="0" distB="0" distL="114300" distR="114300" simplePos="0" relativeHeight="251739346" behindDoc="0" locked="0" layoutInCell="1" allowOverlap="1" wp14:anchorId="2AC94653" wp14:editId="069B9587">
                <wp:simplePos x="0" y="0"/>
                <wp:positionH relativeFrom="column">
                  <wp:posOffset>1395095</wp:posOffset>
                </wp:positionH>
                <wp:positionV relativeFrom="paragraph">
                  <wp:posOffset>2050415</wp:posOffset>
                </wp:positionV>
                <wp:extent cx="4616450" cy="990600"/>
                <wp:effectExtent l="0" t="0" r="0" b="0"/>
                <wp:wrapNone/>
                <wp:docPr id="224" name="Text Box 224"/>
                <wp:cNvGraphicFramePr/>
                <a:graphic xmlns:a="http://schemas.openxmlformats.org/drawingml/2006/main">
                  <a:graphicData uri="http://schemas.microsoft.com/office/word/2010/wordprocessingShape">
                    <wps:wsp>
                      <wps:cNvSpPr txBox="1"/>
                      <wps:spPr>
                        <a:xfrm>
                          <a:off x="0" y="0"/>
                          <a:ext cx="4616450" cy="990600"/>
                        </a:xfrm>
                        <a:prstGeom prst="rect">
                          <a:avLst/>
                        </a:prstGeom>
                        <a:noFill/>
                        <a:ln w="6350">
                          <a:noFill/>
                        </a:ln>
                      </wps:spPr>
                      <wps:txbx>
                        <w:txbxContent>
                          <w:p w14:paraId="30B7213C" w14:textId="77777777" w:rsidR="00F24323" w:rsidRPr="00922F35" w:rsidRDefault="00F24323" w:rsidP="001C5CF2">
                            <w:pPr>
                              <w:rPr>
                                <w:rFonts w:ascii="Lato Light" w:hAnsi="Lato Light"/>
                                <w:sz w:val="24"/>
                                <w:szCs w:val="24"/>
                              </w:rPr>
                            </w:pPr>
                            <w:r>
                              <w:rPr>
                                <w:rFonts w:ascii="Lato Light" w:hAnsi="Lato Light"/>
                                <w:sz w:val="24"/>
                                <w:szCs w:val="24"/>
                              </w:rPr>
                              <w:t>Et barn fra din stue har udvist en aggressiv adfærd over en længere periode. Du opretter derfor et dokument i Sikker Fildeling, så I kan samle observationer for en fremadrettet fælles indsa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C94653" id="Text Box 224" o:spid="_x0000_s1174" type="#_x0000_t202" style="position:absolute;left:0;text-align:left;margin-left:109.85pt;margin-top:161.45pt;width:363.5pt;height:78pt;z-index:251739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" filled="f" stroked="f" strokeweight=".5pt">
                <v:textbox>
                  <w:txbxContent>
                    <w:p w14:paraId="30B7213C" w14:textId="77777777" w:rsidR="00F24323" w:rsidRPr="00922F35" w:rsidRDefault="00F24323" w:rsidP="001C5CF2">
                      <w:pPr>
                        <w:rPr>
                          <w:rFonts w:ascii="Lato Light" w:hAnsi="Lato Light"/>
                          <w:sz w:val="24"/>
                          <w:szCs w:val="24"/>
                        </w:rPr>
                      </w:pPr>
                      <w:r>
                        <w:rPr>
                          <w:rFonts w:ascii="Lato Light" w:hAnsi="Lato Light"/>
                          <w:sz w:val="24"/>
                          <w:szCs w:val="24"/>
                        </w:rPr>
                        <w:t>Et barn fra din stue har udvist en aggressiv adfærd over en længere periode. Du opretter derfor et dokument i Sikker Fildeling, så I kan samle observationer for en fremadrettet fælles indsats.</w:t>
                      </w:r>
                    </w:p>
                  </w:txbxContent>
                </v:textbox>
              </v:shape>
            </w:pict>
          </mc:Fallback>
        </mc:AlternateContent>
      </w:r>
      <w:r w:rsidR="001C5CF2" w:rsidRPr="00CB1522">
        <w:rPr>
          <w:noProof/>
        </w:rPr>
        <mc:AlternateContent>
          <mc:Choice Requires="wpg">
            <w:drawing>
              <wp:anchor distT="0" distB="0" distL="114300" distR="114300" simplePos="0" relativeHeight="251742418" behindDoc="0" locked="0" layoutInCell="1" allowOverlap="1" wp14:anchorId="19C41870" wp14:editId="12EA439A">
                <wp:simplePos x="0" y="0"/>
                <wp:positionH relativeFrom="column">
                  <wp:posOffset>1514475</wp:posOffset>
                </wp:positionH>
                <wp:positionV relativeFrom="paragraph">
                  <wp:posOffset>7485380</wp:posOffset>
                </wp:positionV>
                <wp:extent cx="4438650" cy="676275"/>
                <wp:effectExtent l="19050" t="0" r="0" b="0"/>
                <wp:wrapNone/>
                <wp:docPr id="1843" name="Group 1843"/>
                <wp:cNvGraphicFramePr/>
                <a:graphic xmlns:a="http://schemas.openxmlformats.org/drawingml/2006/main">
                  <a:graphicData uri="http://schemas.microsoft.com/office/word/2010/wordprocessingGroup">
                    <wpg:wgp>
                      <wpg:cNvGrpSpPr/>
                      <wpg:grpSpPr>
                        <a:xfrm>
                          <a:off x="0" y="0"/>
                          <a:ext cx="4438650" cy="676275"/>
                          <a:chOff x="0" y="-1"/>
                          <a:chExt cx="4381500" cy="733426"/>
                        </a:xfrm>
                      </wpg:grpSpPr>
                      <wps:wsp>
                        <wps:cNvPr id="1844" name="Arrow: Chevron 1844"/>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5" name="Text Box 1845"/>
                        <wps:cNvSpPr txBox="1"/>
                        <wps:spPr>
                          <a:xfrm>
                            <a:off x="142875" y="-1"/>
                            <a:ext cx="4238625" cy="733426"/>
                          </a:xfrm>
                          <a:prstGeom prst="rect">
                            <a:avLst/>
                          </a:prstGeom>
                          <a:noFill/>
                          <a:ln w="6350">
                            <a:noFill/>
                          </a:ln>
                        </wps:spPr>
                        <wps:txbx>
                          <w:txbxContent>
                            <w:p w14:paraId="7C82C9C5" w14:textId="77777777" w:rsidR="00F24323" w:rsidRDefault="00F24323" w:rsidP="001C5CF2">
                              <w:pPr>
                                <w:rPr>
                                  <w:rFonts w:ascii="Lato Light" w:hAnsi="Lato Light"/>
                                  <w:sz w:val="24"/>
                                  <w:szCs w:val="24"/>
                                </w:rPr>
                              </w:pPr>
                              <w:r>
                                <w:rPr>
                                  <w:rFonts w:ascii="Lato Light" w:hAnsi="Lato Light"/>
                                  <w:sz w:val="24"/>
                                  <w:szCs w:val="24"/>
                                </w:rPr>
                                <w:t xml:space="preserve">Vælg ”Filtrer på barn” og find det barn på listen, som du før tilknyttede den sikre fil til. </w:t>
                              </w:r>
                            </w:p>
                            <w:p w14:paraId="408375A4" w14:textId="77777777" w:rsidR="00F24323" w:rsidRPr="0093373F" w:rsidRDefault="00F24323" w:rsidP="001C5CF2">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9C41870" id="Group 1843" o:spid="_x0000_s1175" style="position:absolute;left:0;text-align:left;margin-left:119.25pt;margin-top:589.4pt;width:349.5pt;height:53.25pt;z-index:251742418;mso-width-relative:margin;mso-height-relative:margin" coordorigin="" coordsize="43815,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">
                <v:shape id="Arrow: Chevron 1844" o:spid="_x0000_s1176"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" adj="10800" fillcolor="#45b7c1" strokecolor="#45b7c1" strokeweight="1pt"/>
                <v:shape id="Text Box 1845" o:spid="_x0000_s1177" type="#_x0000_t202" style="position:absolute;left:1428;width:42387;height:7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" filled="f" stroked="f" strokeweight=".5pt">
                  <v:textbox>
                    <w:txbxContent>
                      <w:p w14:paraId="7C82C9C5" w14:textId="77777777" w:rsidR="00F24323" w:rsidRDefault="00F24323" w:rsidP="001C5CF2">
                        <w:pPr>
                          <w:rPr>
                            <w:rFonts w:ascii="Lato Light" w:hAnsi="Lato Light"/>
                            <w:sz w:val="24"/>
                            <w:szCs w:val="24"/>
                          </w:rPr>
                        </w:pPr>
                        <w:r>
                          <w:rPr>
                            <w:rFonts w:ascii="Lato Light" w:hAnsi="Lato Light"/>
                            <w:sz w:val="24"/>
                            <w:szCs w:val="24"/>
                          </w:rPr>
                          <w:t xml:space="preserve">Vælg ”Filtrer på barn” og find det barn på listen, som du før tilknyttede den sikre fil til. </w:t>
                        </w:r>
                      </w:p>
                      <w:p w14:paraId="408375A4" w14:textId="77777777" w:rsidR="00F24323" w:rsidRPr="0093373F" w:rsidRDefault="00F24323" w:rsidP="001C5CF2">
                        <w:pPr>
                          <w:rPr>
                            <w:rFonts w:ascii="Lato Light" w:hAnsi="Lato Light"/>
                            <w:sz w:val="24"/>
                            <w:szCs w:val="24"/>
                          </w:rPr>
                        </w:pPr>
                      </w:p>
                    </w:txbxContent>
                  </v:textbox>
                </v:shape>
              </v:group>
            </w:pict>
          </mc:Fallback>
        </mc:AlternateContent>
      </w:r>
      <w:r w:rsidR="001C5CF2" w:rsidRPr="00CB1522">
        <w:rPr>
          <w:noProof/>
        </w:rPr>
        <mc:AlternateContent>
          <mc:Choice Requires="wpg">
            <w:drawing>
              <wp:anchor distT="0" distB="0" distL="114300" distR="114300" simplePos="0" relativeHeight="251743442" behindDoc="0" locked="0" layoutInCell="1" allowOverlap="1" wp14:anchorId="4030264A" wp14:editId="1239B955">
                <wp:simplePos x="0" y="0"/>
                <wp:positionH relativeFrom="column">
                  <wp:posOffset>1522730</wp:posOffset>
                </wp:positionH>
                <wp:positionV relativeFrom="paragraph">
                  <wp:posOffset>7154545</wp:posOffset>
                </wp:positionV>
                <wp:extent cx="4381500" cy="304800"/>
                <wp:effectExtent l="19050" t="0" r="0" b="0"/>
                <wp:wrapNone/>
                <wp:docPr id="1846" name="Group 1846"/>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1847" name="Arrow: Chevron 1847"/>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8" name="Text Box 1848"/>
                        <wps:cNvSpPr txBox="1"/>
                        <wps:spPr>
                          <a:xfrm>
                            <a:off x="142875" y="0"/>
                            <a:ext cx="4238625" cy="304800"/>
                          </a:xfrm>
                          <a:prstGeom prst="rect">
                            <a:avLst/>
                          </a:prstGeom>
                          <a:noFill/>
                          <a:ln w="6350">
                            <a:noFill/>
                          </a:ln>
                        </wps:spPr>
                        <wps:txbx>
                          <w:txbxContent>
                            <w:p w14:paraId="0E44DDC9" w14:textId="43947EB1" w:rsidR="00F24323" w:rsidRPr="0093373F" w:rsidRDefault="00F24323" w:rsidP="001C5CF2">
                              <w:pPr>
                                <w:rPr>
                                  <w:rFonts w:ascii="Lato Light" w:hAnsi="Lato Light"/>
                                  <w:sz w:val="24"/>
                                  <w:szCs w:val="24"/>
                                </w:rPr>
                              </w:pPr>
                              <w:r>
                                <w:rPr>
                                  <w:rFonts w:ascii="Lato Light" w:hAnsi="Lato Light"/>
                                  <w:sz w:val="24"/>
                                  <w:szCs w:val="24"/>
                                </w:rPr>
                                <w:t>Gå til ”Dokumenter” under ”…” og vælg ”Sikker fildel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030264A" id="Group 1846" o:spid="_x0000_s1178" style="position:absolute;left:0;text-align:left;margin-left:119.9pt;margin-top:563.35pt;width:345pt;height:24pt;z-index:251743442;mso-width-relative:margin;mso-height-relative:margin"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">
                <v:shape id="Arrow: Chevron 1847" o:spid="_x0000_s1179"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" adj="10800" fillcolor="#45b7c1" strokecolor="#45b7c1" strokeweight="1pt"/>
                <v:shape id="Text Box 1848" o:spid="_x0000_s1180"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" filled="f" stroked="f" strokeweight=".5pt">
                  <v:textbox>
                    <w:txbxContent>
                      <w:p w14:paraId="0E44DDC9" w14:textId="43947EB1" w:rsidR="00F24323" w:rsidRPr="0093373F" w:rsidRDefault="00F24323" w:rsidP="001C5CF2">
                        <w:pPr>
                          <w:rPr>
                            <w:rFonts w:ascii="Lato Light" w:hAnsi="Lato Light"/>
                            <w:sz w:val="24"/>
                            <w:szCs w:val="24"/>
                          </w:rPr>
                        </w:pPr>
                        <w:r>
                          <w:rPr>
                            <w:rFonts w:ascii="Lato Light" w:hAnsi="Lato Light"/>
                            <w:sz w:val="24"/>
                            <w:szCs w:val="24"/>
                          </w:rPr>
                          <w:t>Gå til ”Dokumenter” under ”…” og vælg ”Sikker fildeling”</w:t>
                        </w:r>
                      </w:p>
                    </w:txbxContent>
                  </v:textbox>
                </v:shape>
              </v:group>
            </w:pict>
          </mc:Fallback>
        </mc:AlternateContent>
      </w:r>
      <w:r w:rsidR="001C5CF2">
        <w:rPr>
          <w:noProof/>
        </w:rPr>
        <mc:AlternateContent>
          <mc:Choice Requires="wps">
            <w:drawing>
              <wp:anchor distT="0" distB="0" distL="114300" distR="114300" simplePos="0" relativeHeight="251740370" behindDoc="0" locked="0" layoutInCell="1" allowOverlap="1" wp14:anchorId="4B879A31" wp14:editId="2C331900">
                <wp:simplePos x="0" y="0"/>
                <wp:positionH relativeFrom="column">
                  <wp:posOffset>1355090</wp:posOffset>
                </wp:positionH>
                <wp:positionV relativeFrom="paragraph">
                  <wp:posOffset>6062507</wp:posOffset>
                </wp:positionV>
                <wp:extent cx="4562475" cy="1127125"/>
                <wp:effectExtent l="0" t="0" r="0" b="0"/>
                <wp:wrapNone/>
                <wp:docPr id="1849" name="Text Box 1849"/>
                <wp:cNvGraphicFramePr/>
                <a:graphic xmlns:a="http://schemas.openxmlformats.org/drawingml/2006/main">
                  <a:graphicData uri="http://schemas.microsoft.com/office/word/2010/wordprocessingShape">
                    <wps:wsp>
                      <wps:cNvSpPr txBox="1"/>
                      <wps:spPr>
                        <a:xfrm>
                          <a:off x="0" y="0"/>
                          <a:ext cx="4562475" cy="1127125"/>
                        </a:xfrm>
                        <a:prstGeom prst="rect">
                          <a:avLst/>
                        </a:prstGeom>
                        <a:noFill/>
                        <a:ln w="6350">
                          <a:noFill/>
                        </a:ln>
                      </wps:spPr>
                      <wps:txbx>
                        <w:txbxContent>
                          <w:p w14:paraId="02FD2D42" w14:textId="77777777" w:rsidR="00F24323" w:rsidRDefault="00F24323" w:rsidP="001C5CF2">
                            <w:pPr>
                              <w:rPr>
                                <w:rFonts w:ascii="Lato Light" w:hAnsi="Lato Light"/>
                                <w:sz w:val="24"/>
                                <w:szCs w:val="24"/>
                              </w:rPr>
                            </w:pPr>
                            <w:r>
                              <w:rPr>
                                <w:rFonts w:ascii="Lato Light" w:hAnsi="Lato Light"/>
                                <w:sz w:val="24"/>
                                <w:szCs w:val="24"/>
                              </w:rPr>
                              <w:t xml:space="preserve">Dokumentet i Sikker Fildeling vil automatisk blive delt med de medarbejdere, der er en del af barnets hovedgruppe. </w:t>
                            </w:r>
                          </w:p>
                          <w:p w14:paraId="45BDEA29" w14:textId="77777777" w:rsidR="00F24323" w:rsidRPr="006E33CB" w:rsidRDefault="00F24323" w:rsidP="001C5CF2">
                            <w:pPr>
                              <w:rPr>
                                <w:rFonts w:ascii="Lato Light" w:hAnsi="Lato Light"/>
                                <w:sz w:val="24"/>
                                <w:szCs w:val="24"/>
                              </w:rPr>
                            </w:pPr>
                            <w:r>
                              <w:rPr>
                                <w:rFonts w:ascii="Lato Light" w:hAnsi="Lato Light"/>
                                <w:sz w:val="24"/>
                                <w:szCs w:val="24"/>
                              </w:rPr>
                              <w:t>Du kan altid få et godt overblik over de dokumenter, du har adgang til i Sikker Fildeling.</w:t>
                            </w:r>
                          </w:p>
                          <w:p w14:paraId="21CCEEAE" w14:textId="77777777" w:rsidR="00F24323" w:rsidRPr="00922F35" w:rsidRDefault="00F24323" w:rsidP="001C5CF2">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879A31" id="Text Box 1849" o:spid="_x0000_s1181" type="#_x0000_t202" style="position:absolute;left:0;text-align:left;margin-left:106.7pt;margin-top:477.35pt;width:359.25pt;height:88.75pt;z-index:2517403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" filled="f" stroked="f" strokeweight=".5pt">
                <v:textbox>
                  <w:txbxContent>
                    <w:p w14:paraId="02FD2D42" w14:textId="77777777" w:rsidR="00F24323" w:rsidRDefault="00F24323" w:rsidP="001C5CF2">
                      <w:pPr>
                        <w:rPr>
                          <w:rFonts w:ascii="Lato Light" w:hAnsi="Lato Light"/>
                          <w:sz w:val="24"/>
                          <w:szCs w:val="24"/>
                        </w:rPr>
                      </w:pPr>
                      <w:r>
                        <w:rPr>
                          <w:rFonts w:ascii="Lato Light" w:hAnsi="Lato Light"/>
                          <w:sz w:val="24"/>
                          <w:szCs w:val="24"/>
                        </w:rPr>
                        <w:t xml:space="preserve">Dokumentet i Sikker Fildeling vil automatisk blive delt med de medarbejdere, der er en del af barnets hovedgruppe. </w:t>
                      </w:r>
                    </w:p>
                    <w:p w14:paraId="45BDEA29" w14:textId="77777777" w:rsidR="00F24323" w:rsidRPr="006E33CB" w:rsidRDefault="00F24323" w:rsidP="001C5CF2">
                      <w:pPr>
                        <w:rPr>
                          <w:rFonts w:ascii="Lato Light" w:hAnsi="Lato Light"/>
                          <w:sz w:val="24"/>
                          <w:szCs w:val="24"/>
                        </w:rPr>
                      </w:pPr>
                      <w:r>
                        <w:rPr>
                          <w:rFonts w:ascii="Lato Light" w:hAnsi="Lato Light"/>
                          <w:sz w:val="24"/>
                          <w:szCs w:val="24"/>
                        </w:rPr>
                        <w:t>Du kan altid få et godt overblik over de dokumenter, du har adgang til i Sikker Fildeling.</w:t>
                      </w:r>
                    </w:p>
                    <w:p w14:paraId="21CCEEAE" w14:textId="77777777" w:rsidR="00F24323" w:rsidRPr="00922F35" w:rsidRDefault="00F24323" w:rsidP="001C5CF2">
                      <w:pPr>
                        <w:rPr>
                          <w:rFonts w:ascii="Lato Light" w:hAnsi="Lato Light"/>
                          <w:sz w:val="24"/>
                          <w:szCs w:val="24"/>
                        </w:rPr>
                      </w:pPr>
                    </w:p>
                  </w:txbxContent>
                </v:textbox>
              </v:shape>
            </w:pict>
          </mc:Fallback>
        </mc:AlternateContent>
      </w:r>
      <w:r w:rsidR="001C5CF2">
        <w:rPr>
          <w:noProof/>
        </w:rPr>
        <mc:AlternateContent>
          <mc:Choice Requires="wps">
            <w:drawing>
              <wp:anchor distT="0" distB="0" distL="114300" distR="114300" simplePos="0" relativeHeight="251741394" behindDoc="0" locked="0" layoutInCell="1" allowOverlap="1" wp14:anchorId="3F52EE9D" wp14:editId="6B98E02A">
                <wp:simplePos x="0" y="0"/>
                <wp:positionH relativeFrom="column">
                  <wp:posOffset>160020</wp:posOffset>
                </wp:positionH>
                <wp:positionV relativeFrom="paragraph">
                  <wp:posOffset>8828215</wp:posOffset>
                </wp:positionV>
                <wp:extent cx="6334125" cy="480827"/>
                <wp:effectExtent l="0" t="0" r="0" b="0"/>
                <wp:wrapNone/>
                <wp:docPr id="292" name="Text Box 292"/>
                <wp:cNvGraphicFramePr/>
                <a:graphic xmlns:a="http://schemas.openxmlformats.org/drawingml/2006/main">
                  <a:graphicData uri="http://schemas.microsoft.com/office/word/2010/wordprocessingShape">
                    <wps:wsp>
                      <wps:cNvSpPr txBox="1"/>
                      <wps:spPr>
                        <a:xfrm>
                          <a:off x="0" y="0"/>
                          <a:ext cx="6334125" cy="480827"/>
                        </a:xfrm>
                        <a:prstGeom prst="rect">
                          <a:avLst/>
                        </a:prstGeom>
                        <a:noFill/>
                        <a:ln w="6350">
                          <a:noFill/>
                        </a:ln>
                      </wps:spPr>
                      <wps:txbx>
                        <w:txbxContent>
                          <w:p w14:paraId="4DED5424" w14:textId="77777777" w:rsidR="00F24323" w:rsidRPr="00102E03" w:rsidRDefault="00F24323" w:rsidP="001C5CF2">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52EE9D" id="Text Box 292" o:spid="_x0000_s1182" type="#_x0000_t202" style="position:absolute;left:0;text-align:left;margin-left:12.6pt;margin-top:695.15pt;width:498.75pt;height:37.85pt;z-index:2517413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" filled="f" stroked="f" strokeweight=".5pt">
                <v:textbox>
                  <w:txbxContent>
                    <w:p w14:paraId="4DED5424" w14:textId="77777777" w:rsidR="00F24323" w:rsidRPr="00102E03" w:rsidRDefault="00F24323" w:rsidP="001C5CF2">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v:textbox>
              </v:shape>
            </w:pict>
          </mc:Fallback>
        </mc:AlternateContent>
      </w:r>
      <w:r w:rsidR="001C5CF2">
        <w:rPr>
          <w:noProof/>
        </w:rPr>
        <mc:AlternateContent>
          <mc:Choice Requires="wps">
            <w:drawing>
              <wp:anchor distT="0" distB="0" distL="114300" distR="114300" simplePos="0" relativeHeight="251738322" behindDoc="0" locked="0" layoutInCell="1" allowOverlap="1" wp14:anchorId="62DC9102" wp14:editId="42B3ED57">
                <wp:simplePos x="0" y="0"/>
                <wp:positionH relativeFrom="column">
                  <wp:posOffset>2476500</wp:posOffset>
                </wp:positionH>
                <wp:positionV relativeFrom="paragraph">
                  <wp:posOffset>1164145</wp:posOffset>
                </wp:positionV>
                <wp:extent cx="1771650" cy="409575"/>
                <wp:effectExtent l="0" t="0" r="0" b="0"/>
                <wp:wrapNone/>
                <wp:docPr id="1842" name="Text Box 1842"/>
                <wp:cNvGraphicFramePr/>
                <a:graphic xmlns:a="http://schemas.openxmlformats.org/drawingml/2006/main">
                  <a:graphicData uri="http://schemas.microsoft.com/office/word/2010/wordprocessingShape">
                    <wps:wsp>
                      <wps:cNvSpPr txBox="1"/>
                      <wps:spPr>
                        <a:xfrm>
                          <a:off x="0" y="0"/>
                          <a:ext cx="1771650" cy="409575"/>
                        </a:xfrm>
                        <a:prstGeom prst="rect">
                          <a:avLst/>
                        </a:prstGeom>
                        <a:noFill/>
                        <a:ln w="6350">
                          <a:noFill/>
                        </a:ln>
                      </wps:spPr>
                      <wps:txbx>
                        <w:txbxContent>
                          <w:p w14:paraId="24C1B522" w14:textId="77777777" w:rsidR="00F24323" w:rsidRPr="001C1635" w:rsidRDefault="00F24323" w:rsidP="001C5CF2">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DC9102" id="Text Box 1842" o:spid="_x0000_s1183" type="#_x0000_t202" style="position:absolute;left:0;text-align:left;margin-left:195pt;margin-top:91.65pt;width:139.5pt;height:32.25pt;z-index:2517383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" filled="f" stroked="f" strokeweight=".5pt">
                <v:textbox>
                  <w:txbxContent>
                    <w:p w14:paraId="24C1B522" w14:textId="77777777" w:rsidR="00F24323" w:rsidRPr="001C1635" w:rsidRDefault="00F24323" w:rsidP="001C5CF2">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v:textbox>
              </v:shape>
            </w:pict>
          </mc:Fallback>
        </mc:AlternateContent>
      </w:r>
      <w:r w:rsidR="001C5CF2">
        <w:rPr>
          <w:noProof/>
        </w:rPr>
        <mc:AlternateContent>
          <mc:Choice Requires="wps">
            <w:drawing>
              <wp:anchor distT="0" distB="0" distL="114300" distR="114300" simplePos="0" relativeHeight="251737298" behindDoc="0" locked="0" layoutInCell="1" allowOverlap="1" wp14:anchorId="0BA506DD" wp14:editId="5505011C">
                <wp:simplePos x="0" y="0"/>
                <wp:positionH relativeFrom="column">
                  <wp:posOffset>752476</wp:posOffset>
                </wp:positionH>
                <wp:positionV relativeFrom="paragraph">
                  <wp:posOffset>609600</wp:posOffset>
                </wp:positionV>
                <wp:extent cx="5257800" cy="409575"/>
                <wp:effectExtent l="0" t="0" r="0" b="0"/>
                <wp:wrapNone/>
                <wp:docPr id="1850" name="Text Box 1850"/>
                <wp:cNvGraphicFramePr/>
                <a:graphic xmlns:a="http://schemas.openxmlformats.org/drawingml/2006/main">
                  <a:graphicData uri="http://schemas.microsoft.com/office/word/2010/wordprocessingShape">
                    <wps:wsp>
                      <wps:cNvSpPr txBox="1"/>
                      <wps:spPr>
                        <a:xfrm>
                          <a:off x="0" y="0"/>
                          <a:ext cx="5257800" cy="409575"/>
                        </a:xfrm>
                        <a:prstGeom prst="rect">
                          <a:avLst/>
                        </a:prstGeom>
                        <a:noFill/>
                        <a:ln w="6350">
                          <a:noFill/>
                        </a:ln>
                      </wps:spPr>
                      <wps:txbx>
                        <w:txbxContent>
                          <w:p w14:paraId="364E9AD7" w14:textId="77777777" w:rsidR="00F24323" w:rsidRPr="00096496" w:rsidRDefault="00F24323" w:rsidP="001C5CF2">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Sikker</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fildeling</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A506DD" id="Text Box 1850" o:spid="_x0000_s1184" type="#_x0000_t202" style="position:absolute;left:0;text-align:left;margin-left:59.25pt;margin-top:48pt;width:414pt;height:32.25pt;z-index:251737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" filled="f" stroked="f" strokeweight=".5pt">
                <v:textbox>
                  <w:txbxContent>
                    <w:p w14:paraId="364E9AD7" w14:textId="77777777" w:rsidR="00F24323" w:rsidRPr="00096496" w:rsidRDefault="00F24323" w:rsidP="001C5CF2">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Sikker</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fildeling</w:t>
                      </w:r>
                      <w:proofErr w:type="spellEnd"/>
                    </w:p>
                  </w:txbxContent>
                </v:textbox>
              </v:shape>
            </w:pict>
          </mc:Fallback>
        </mc:AlternateContent>
      </w:r>
      <w:r w:rsidR="001C5CF2">
        <w:object w:dxaOrig="13928" w:dyaOrig="21615" w14:anchorId="75AAAE77">
          <v:shape id="_x0000_i1027" type="#_x0000_t75" style="width:496.5pt;height:762.75pt" o:ole="">
            <v:imagedata r:id="rId13" o:title=""/>
          </v:shape>
          <o:OLEObject Type="Embed" ProgID="Visio.Drawing.15" ShapeID="_x0000_i1027" DrawAspect="Content" ObjectID="_1668857160" r:id="rId20"/>
        </w:object>
      </w:r>
      <w:r w:rsidR="001C5CF2" w:rsidRPr="00770E87">
        <w:rPr>
          <w:noProof/>
        </w:rPr>
        <mc:AlternateContent>
          <mc:Choice Requires="wps">
            <w:drawing>
              <wp:anchor distT="0" distB="0" distL="114300" distR="114300" simplePos="0" relativeHeight="251736274" behindDoc="0" locked="0" layoutInCell="1" allowOverlap="1" wp14:anchorId="3C086B2F" wp14:editId="2A04C603">
                <wp:simplePos x="0" y="0"/>
                <wp:positionH relativeFrom="column">
                  <wp:posOffset>816371</wp:posOffset>
                </wp:positionH>
                <wp:positionV relativeFrom="paragraph">
                  <wp:posOffset>2194548</wp:posOffset>
                </wp:positionV>
                <wp:extent cx="318746" cy="350485"/>
                <wp:effectExtent l="0" t="0" r="0" b="0"/>
                <wp:wrapNone/>
                <wp:docPr id="293" name="Text Box 2"/>
                <wp:cNvGraphicFramePr/>
                <a:graphic xmlns:a="http://schemas.openxmlformats.org/drawingml/2006/main">
                  <a:graphicData uri="http://schemas.microsoft.com/office/word/2010/wordprocessingShape">
                    <wps:wsp>
                      <wps:cNvSpPr txBox="1"/>
                      <wps:spPr>
                        <a:xfrm>
                          <a:off x="0" y="0"/>
                          <a:ext cx="318746" cy="350485"/>
                        </a:xfrm>
                        <a:prstGeom prst="rect">
                          <a:avLst/>
                        </a:prstGeom>
                        <a:noFill/>
                        <a:ln w="6350">
                          <a:noFill/>
                        </a:ln>
                      </wps:spPr>
                      <wps:txbx>
                        <w:txbxContent>
                          <w:p w14:paraId="0096FA82" w14:textId="77777777" w:rsidR="00F24323" w:rsidRPr="00096496" w:rsidRDefault="00F24323" w:rsidP="001C5CF2">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C086B2F" id="Text Box 2" o:spid="_x0000_s1185" type="#_x0000_t202" style="position:absolute;left:0;text-align:left;margin-left:64.3pt;margin-top:172.8pt;width:25.1pt;height:27.6pt;z-index:25173627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" filled="f" stroked="f" strokeweight=".5pt">
                <v:textbox>
                  <w:txbxContent>
                    <w:p w14:paraId="0096FA82" w14:textId="77777777" w:rsidR="00F24323" w:rsidRPr="00096496" w:rsidRDefault="00F24323" w:rsidP="001C5CF2">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w:pict>
          </mc:Fallback>
        </mc:AlternateContent>
      </w:r>
    </w:p>
    <w:bookmarkEnd w:id="1"/>
    <w:p w14:paraId="6C433F06" w14:textId="0F3D0E1D" w:rsidR="001C5CF2" w:rsidRDefault="00AC640B" w:rsidP="001C5CF2">
      <w:pPr>
        <w:jc w:val="center"/>
      </w:pPr>
      <w:r>
        <w:rPr>
          <w:noProof/>
        </w:rPr>
        <w:lastRenderedPageBreak/>
        <mc:AlternateContent>
          <mc:Choice Requires="wps">
            <w:drawing>
              <wp:anchor distT="0" distB="0" distL="114300" distR="114300" simplePos="0" relativeHeight="251579904" behindDoc="0" locked="0" layoutInCell="1" allowOverlap="1" wp14:anchorId="65C8E42C" wp14:editId="19555EA2">
                <wp:simplePos x="0" y="0"/>
                <wp:positionH relativeFrom="column">
                  <wp:posOffset>1473200</wp:posOffset>
                </wp:positionH>
                <wp:positionV relativeFrom="paragraph">
                  <wp:posOffset>2941955</wp:posOffset>
                </wp:positionV>
                <wp:extent cx="133350" cy="133350"/>
                <wp:effectExtent l="19050" t="0" r="19050" b="19050"/>
                <wp:wrapNone/>
                <wp:docPr id="312" name="Arrow: Chevron 312"/>
                <wp:cNvGraphicFramePr/>
                <a:graphic xmlns:a="http://schemas.openxmlformats.org/drawingml/2006/main">
                  <a:graphicData uri="http://schemas.microsoft.com/office/word/2010/wordprocessingShape">
                    <wps:wsp>
                      <wps:cNvSpPr/>
                      <wps:spPr>
                        <a:xfrm>
                          <a:off x="0" y="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DE51E5" id="Arrow: Chevron 312" o:spid="_x0000_s1026" type="#_x0000_t55" style="position:absolute;margin-left:116pt;margin-top:231.65pt;width:10.5pt;height:10.5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" adj="10800" fillcolor="#45b7c1" strokecolor="#45b7c1" strokeweight="1pt"/>
            </w:pict>
          </mc:Fallback>
        </mc:AlternateContent>
      </w:r>
      <w:r>
        <w:rPr>
          <w:noProof/>
        </w:rPr>
        <mc:AlternateContent>
          <mc:Choice Requires="wpg">
            <w:drawing>
              <wp:anchor distT="0" distB="0" distL="114300" distR="114300" simplePos="0" relativeHeight="251563520" behindDoc="0" locked="0" layoutInCell="1" allowOverlap="1" wp14:anchorId="2BDAB846" wp14:editId="01383BE5">
                <wp:simplePos x="0" y="0"/>
                <wp:positionH relativeFrom="column">
                  <wp:posOffset>1475105</wp:posOffset>
                </wp:positionH>
                <wp:positionV relativeFrom="paragraph">
                  <wp:posOffset>2830830</wp:posOffset>
                </wp:positionV>
                <wp:extent cx="4586773" cy="509905"/>
                <wp:effectExtent l="19050" t="0" r="0" b="23495"/>
                <wp:wrapNone/>
                <wp:docPr id="294" name="Group 294"/>
                <wp:cNvGraphicFramePr/>
                <a:graphic xmlns:a="http://schemas.openxmlformats.org/drawingml/2006/main">
                  <a:graphicData uri="http://schemas.microsoft.com/office/word/2010/wordprocessingGroup">
                    <wpg:wgp>
                      <wpg:cNvGrpSpPr/>
                      <wpg:grpSpPr>
                        <a:xfrm>
                          <a:off x="0" y="0"/>
                          <a:ext cx="4586773" cy="509905"/>
                          <a:chOff x="0" y="23766"/>
                          <a:chExt cx="4381500" cy="510623"/>
                        </a:xfrm>
                      </wpg:grpSpPr>
                      <wps:wsp>
                        <wps:cNvPr id="295" name="Arrow: Chevron 295"/>
                        <wps:cNvSpPr/>
                        <wps:spPr>
                          <a:xfrm>
                            <a:off x="0" y="401039"/>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Text Box 296"/>
                        <wps:cNvSpPr txBox="1"/>
                        <wps:spPr>
                          <a:xfrm>
                            <a:off x="142875" y="23766"/>
                            <a:ext cx="4238625" cy="304800"/>
                          </a:xfrm>
                          <a:prstGeom prst="rect">
                            <a:avLst/>
                          </a:prstGeom>
                          <a:noFill/>
                          <a:ln w="6350">
                            <a:noFill/>
                          </a:ln>
                        </wps:spPr>
                        <wps:txbx>
                          <w:txbxContent>
                            <w:p w14:paraId="77654F26" w14:textId="77777777" w:rsidR="00F24323" w:rsidRPr="002E702D" w:rsidRDefault="00F24323" w:rsidP="001C5CF2">
                              <w:pPr>
                                <w:rPr>
                                  <w:rFonts w:ascii="Lato Light" w:hAnsi="Lato Light"/>
                                </w:rPr>
                              </w:pPr>
                              <w:r w:rsidRPr="002E702D">
                                <w:rPr>
                                  <w:rFonts w:ascii="Lato Light" w:hAnsi="Lato Light"/>
                                </w:rPr>
                                <w:t>Gå til beskedmodulet i Aula og vælg ”Opret besk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BDAB846" id="Group 294" o:spid="_x0000_s1186" style="position:absolute;left:0;text-align:left;margin-left:116.15pt;margin-top:222.9pt;width:361.15pt;height:40.15pt;z-index:251563520;mso-width-relative:margin;mso-height-relative:margin" coordorigin=",237" coordsize="43815,5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">
                <v:shape id="Arrow: Chevron 295" o:spid="_x0000_s1187" type="#_x0000_t55" style="position:absolute;top:4010;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" adj="10800" fillcolor="#45b7c1" strokecolor="#45b7c1" strokeweight="1pt"/>
                <v:shape id="Text Box 296" o:spid="_x0000_s1188" type="#_x0000_t202" style="position:absolute;left:1428;top:237;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" filled="f" stroked="f" strokeweight=".5pt">
                  <v:textbox>
                    <w:txbxContent>
                      <w:p w14:paraId="77654F26" w14:textId="77777777" w:rsidR="00F24323" w:rsidRPr="002E702D" w:rsidRDefault="00F24323" w:rsidP="001C5CF2">
                        <w:pPr>
                          <w:rPr>
                            <w:rFonts w:ascii="Lato Light" w:hAnsi="Lato Light"/>
                          </w:rPr>
                        </w:pPr>
                        <w:r w:rsidRPr="002E702D">
                          <w:rPr>
                            <w:rFonts w:ascii="Lato Light" w:hAnsi="Lato Light"/>
                          </w:rPr>
                          <w:t>Gå til beskedmodulet i Aula og vælg ”Opret besked”</w:t>
                        </w:r>
                      </w:p>
                    </w:txbxContent>
                  </v:textbox>
                </v:shape>
              </v:group>
            </w:pict>
          </mc:Fallback>
        </mc:AlternateContent>
      </w:r>
      <w:r w:rsidR="001C5CF2">
        <w:rPr>
          <w:noProof/>
        </w:rPr>
        <mc:AlternateContent>
          <mc:Choice Requires="wpg">
            <w:drawing>
              <wp:anchor distT="0" distB="0" distL="114300" distR="114300" simplePos="0" relativeHeight="251567616" behindDoc="0" locked="0" layoutInCell="1" allowOverlap="1" wp14:anchorId="13CB1A62" wp14:editId="67A3CE82">
                <wp:simplePos x="0" y="0"/>
                <wp:positionH relativeFrom="column">
                  <wp:posOffset>691116</wp:posOffset>
                </wp:positionH>
                <wp:positionV relativeFrom="paragraph">
                  <wp:posOffset>2349795</wp:posOffset>
                </wp:positionV>
                <wp:extent cx="498475" cy="466725"/>
                <wp:effectExtent l="0" t="0" r="15875" b="28575"/>
                <wp:wrapNone/>
                <wp:docPr id="309" name="Group 309"/>
                <wp:cNvGraphicFramePr/>
                <a:graphic xmlns:a="http://schemas.openxmlformats.org/drawingml/2006/main">
                  <a:graphicData uri="http://schemas.microsoft.com/office/word/2010/wordprocessingGroup">
                    <wpg:wgp>
                      <wpg:cNvGrpSpPr/>
                      <wpg:grpSpPr>
                        <a:xfrm>
                          <a:off x="0" y="0"/>
                          <a:ext cx="498475" cy="466725"/>
                          <a:chOff x="0" y="0"/>
                          <a:chExt cx="476250" cy="466725"/>
                        </a:xfrm>
                      </wpg:grpSpPr>
                      <wps:wsp>
                        <wps:cNvPr id="310" name="Flowchart: Connector 310"/>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Text Box 311"/>
                        <wps:cNvSpPr txBox="1"/>
                        <wps:spPr>
                          <a:xfrm>
                            <a:off x="76834" y="47625"/>
                            <a:ext cx="361950" cy="390525"/>
                          </a:xfrm>
                          <a:prstGeom prst="rect">
                            <a:avLst/>
                          </a:prstGeom>
                          <a:noFill/>
                          <a:ln w="6350">
                            <a:noFill/>
                          </a:ln>
                        </wps:spPr>
                        <wps:txbx>
                          <w:txbxContent>
                            <w:p w14:paraId="0034747B" w14:textId="77777777" w:rsidR="00F24323" w:rsidRPr="00096496" w:rsidRDefault="00F24323" w:rsidP="001C5CF2">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3CB1A62" id="Group 309" o:spid="_x0000_s1189" style="position:absolute;left:0;text-align:left;margin-left:54.4pt;margin-top:185pt;width:39.25pt;height:36.75pt;z-index:251567616;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">
                <v:shape id="Flowchart: Connector 310" o:spid="_x0000_s1190"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" fillcolor="#2091a2" strokecolor="#2091a2" strokeweight="1pt">
                  <v:stroke joinstyle="miter"/>
                </v:shape>
                <v:shape id="Text Box 311" o:spid="_x0000_s1191" type="#_x0000_t202" style="position:absolute;left:76834;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" filled="f" stroked="f" strokeweight=".5pt">
                  <v:textbox>
                    <w:txbxContent>
                      <w:p w14:paraId="0034747B" w14:textId="77777777" w:rsidR="00F24323" w:rsidRPr="00096496" w:rsidRDefault="00F24323" w:rsidP="001C5CF2">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sidR="001C5CF2">
        <w:rPr>
          <w:noProof/>
        </w:rPr>
        <mc:AlternateContent>
          <mc:Choice Requires="wpg">
            <w:drawing>
              <wp:anchor distT="0" distB="0" distL="114300" distR="114300" simplePos="0" relativeHeight="251571712" behindDoc="0" locked="0" layoutInCell="1" allowOverlap="1" wp14:anchorId="6AD5BEAB" wp14:editId="25008FD9">
                <wp:simplePos x="0" y="0"/>
                <wp:positionH relativeFrom="column">
                  <wp:posOffset>690880</wp:posOffset>
                </wp:positionH>
                <wp:positionV relativeFrom="paragraph">
                  <wp:posOffset>8153400</wp:posOffset>
                </wp:positionV>
                <wp:extent cx="476250" cy="466725"/>
                <wp:effectExtent l="0" t="0" r="19050" b="28575"/>
                <wp:wrapNone/>
                <wp:docPr id="300" name="Group 300"/>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301" name="Flowchart: Connector 301"/>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Text Box 302"/>
                        <wps:cNvSpPr txBox="1"/>
                        <wps:spPr>
                          <a:xfrm>
                            <a:off x="58258" y="47625"/>
                            <a:ext cx="361950" cy="390525"/>
                          </a:xfrm>
                          <a:prstGeom prst="rect">
                            <a:avLst/>
                          </a:prstGeom>
                          <a:noFill/>
                          <a:ln w="6350">
                            <a:noFill/>
                          </a:ln>
                        </wps:spPr>
                        <wps:txbx>
                          <w:txbxContent>
                            <w:p w14:paraId="597C5201"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1162CBEE" wp14:editId="16361B97">
                                    <wp:extent cx="172720" cy="12065"/>
                                    <wp:effectExtent l="0" t="0" r="0" b="0"/>
                                    <wp:docPr id="1852"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D5BEAB" id="Group 300" o:spid="_x0000_s1192" style="position:absolute;left:0;text-align:left;margin-left:54.4pt;margin-top:642pt;width:37.5pt;height:36.75pt;z-index:25157171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">
                <v:shape id="Flowchart: Connector 301" o:spid="_x0000_s1193"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" fillcolor="#b50050" strokecolor="#b50050" strokeweight="1pt">
                  <v:stroke joinstyle="miter"/>
                </v:shape>
                <v:shape id="Text Box 302" o:spid="_x0000_s1194" type="#_x0000_t202" style="position:absolute;left:58258;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" filled="f" stroked="f" strokeweight=".5pt">
                  <v:textbox>
                    <w:txbxContent>
                      <w:p w14:paraId="597C5201"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1162CBEE" wp14:editId="16361B97">
                              <wp:extent cx="172720" cy="12065"/>
                              <wp:effectExtent l="0" t="0" r="0" b="0"/>
                              <wp:docPr id="1852"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1C5CF2">
        <w:rPr>
          <w:noProof/>
        </w:rPr>
        <mc:AlternateContent>
          <mc:Choice Requires="wpg">
            <w:drawing>
              <wp:anchor distT="0" distB="0" distL="114300" distR="114300" simplePos="0" relativeHeight="251588096" behindDoc="0" locked="0" layoutInCell="1" allowOverlap="1" wp14:anchorId="219B36B3" wp14:editId="5A8E33B6">
                <wp:simplePos x="0" y="0"/>
                <wp:positionH relativeFrom="column">
                  <wp:posOffset>690880</wp:posOffset>
                </wp:positionH>
                <wp:positionV relativeFrom="paragraph">
                  <wp:posOffset>1635760</wp:posOffset>
                </wp:positionV>
                <wp:extent cx="476250" cy="466725"/>
                <wp:effectExtent l="0" t="0" r="19050" b="28575"/>
                <wp:wrapNone/>
                <wp:docPr id="306" name="Group 306"/>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307" name="Flowchart: Connector 307"/>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Text Box 308"/>
                        <wps:cNvSpPr txBox="1"/>
                        <wps:spPr>
                          <a:xfrm>
                            <a:off x="58258" y="47625"/>
                            <a:ext cx="361950" cy="390525"/>
                          </a:xfrm>
                          <a:prstGeom prst="rect">
                            <a:avLst/>
                          </a:prstGeom>
                          <a:noFill/>
                          <a:ln w="6350">
                            <a:noFill/>
                          </a:ln>
                        </wps:spPr>
                        <wps:txbx>
                          <w:txbxContent>
                            <w:p w14:paraId="34CD3730"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3FCB0348" wp14:editId="6A49A8A3">
                                    <wp:extent cx="172720" cy="12065"/>
                                    <wp:effectExtent l="0" t="0" r="0" b="0"/>
                                    <wp:docPr id="7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9B36B3" id="Group 306" o:spid="_x0000_s1195" style="position:absolute;left:0;text-align:left;margin-left:54.4pt;margin-top:128.8pt;width:37.5pt;height:36.75pt;z-index:251588096;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">
                <v:shape id="Flowchart: Connector 307" o:spid="_x0000_s1196"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" fillcolor="#b50050" strokecolor="#b50050" strokeweight="1pt">
                  <v:stroke joinstyle="miter"/>
                </v:shape>
                <v:shape id="Text Box 308" o:spid="_x0000_s1197" type="#_x0000_t202" style="position:absolute;left:58258;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" filled="f" stroked="f" strokeweight=".5pt">
                  <v:textbox>
                    <w:txbxContent>
                      <w:p w14:paraId="34CD3730"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3FCB0348" wp14:editId="6A49A8A3">
                              <wp:extent cx="172720" cy="12065"/>
                              <wp:effectExtent l="0" t="0" r="0" b="0"/>
                              <wp:docPr id="7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1C5CF2">
        <w:rPr>
          <w:noProof/>
        </w:rPr>
        <mc:AlternateContent>
          <mc:Choice Requires="wps">
            <w:drawing>
              <wp:anchor distT="0" distB="0" distL="114300" distR="114300" simplePos="0" relativeHeight="251575808" behindDoc="0" locked="0" layoutInCell="1" allowOverlap="1" wp14:anchorId="1C62C049" wp14:editId="13776AF7">
                <wp:simplePos x="0" y="0"/>
                <wp:positionH relativeFrom="margin">
                  <wp:posOffset>1363980</wp:posOffset>
                </wp:positionH>
                <wp:positionV relativeFrom="paragraph">
                  <wp:posOffset>8144672</wp:posOffset>
                </wp:positionV>
                <wp:extent cx="4838700" cy="474980"/>
                <wp:effectExtent l="0" t="0" r="0" b="1270"/>
                <wp:wrapNone/>
                <wp:docPr id="353" name="Text Box 353"/>
                <wp:cNvGraphicFramePr/>
                <a:graphic xmlns:a="http://schemas.openxmlformats.org/drawingml/2006/main">
                  <a:graphicData uri="http://schemas.microsoft.com/office/word/2010/wordprocessingShape">
                    <wps:wsp>
                      <wps:cNvSpPr txBox="1"/>
                      <wps:spPr>
                        <a:xfrm>
                          <a:off x="0" y="0"/>
                          <a:ext cx="4838700" cy="474980"/>
                        </a:xfrm>
                        <a:prstGeom prst="rect">
                          <a:avLst/>
                        </a:prstGeom>
                        <a:noFill/>
                        <a:ln w="6350">
                          <a:noFill/>
                        </a:ln>
                      </wps:spPr>
                      <wps:txbx>
                        <w:txbxContent>
                          <w:p w14:paraId="26D759FF" w14:textId="77777777" w:rsidR="00F24323" w:rsidRPr="00032002" w:rsidRDefault="00F24323" w:rsidP="001C5CF2">
                            <w:pPr>
                              <w:rPr>
                                <w:rFonts w:ascii="Lato Light" w:hAnsi="Lato Light"/>
                                <w:i/>
                                <w:iCs/>
                                <w:sz w:val="20"/>
                                <w:szCs w:val="20"/>
                              </w:rPr>
                            </w:pPr>
                            <w:r w:rsidRPr="00032002">
                              <w:rPr>
                                <w:rFonts w:ascii="Lato Light" w:hAnsi="Lato Light"/>
                                <w:i/>
                                <w:iCs/>
                                <w:sz w:val="20"/>
                                <w:szCs w:val="20"/>
                              </w:rPr>
                              <w:t xml:space="preserve">Medarbejdere kan altid </w:t>
                            </w:r>
                            <w:r>
                              <w:rPr>
                                <w:rFonts w:ascii="Lato Light" w:hAnsi="Lato Light"/>
                                <w:i/>
                                <w:iCs/>
                                <w:sz w:val="20"/>
                                <w:szCs w:val="20"/>
                              </w:rPr>
                              <w:t>få overblik over</w:t>
                            </w:r>
                            <w:r w:rsidRPr="00032002">
                              <w:rPr>
                                <w:rFonts w:ascii="Lato Light" w:hAnsi="Lato Light"/>
                                <w:i/>
                                <w:iCs/>
                                <w:sz w:val="20"/>
                                <w:szCs w:val="20"/>
                              </w:rPr>
                              <w:t xml:space="preserve">, hvem der har læst beskeden. Det </w:t>
                            </w:r>
                            <w:r>
                              <w:rPr>
                                <w:rFonts w:ascii="Lato Light" w:hAnsi="Lato Light"/>
                                <w:i/>
                                <w:iCs/>
                                <w:sz w:val="20"/>
                                <w:szCs w:val="20"/>
                              </w:rPr>
                              <w:t>er markeret som</w:t>
                            </w:r>
                            <w:r w:rsidRPr="00032002">
                              <w:rPr>
                                <w:rFonts w:ascii="Lato Light" w:hAnsi="Lato Light"/>
                                <w:i/>
                                <w:iCs/>
                                <w:sz w:val="20"/>
                                <w:szCs w:val="20"/>
                              </w:rPr>
                              <w:t xml:space="preserve"> ”set af”</w:t>
                            </w:r>
                            <w:r>
                              <w:rPr>
                                <w:rFonts w:ascii="Lato Light" w:hAnsi="Lato Light"/>
                                <w:i/>
                                <w:iCs/>
                                <w:sz w:val="20"/>
                                <w:szCs w:val="20"/>
                              </w:rPr>
                              <w:t xml:space="preserve"> i beskedtråd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62C049" id="Text Box 353" o:spid="_x0000_s1198" type="#_x0000_t202" style="position:absolute;left:0;text-align:left;margin-left:107.4pt;margin-top:641.3pt;width:381pt;height:37.4pt;z-index:251575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" filled="f" stroked="f" strokeweight=".5pt">
                <v:textbox>
                  <w:txbxContent>
                    <w:p w14:paraId="26D759FF" w14:textId="77777777" w:rsidR="00F24323" w:rsidRPr="00032002" w:rsidRDefault="00F24323" w:rsidP="001C5CF2">
                      <w:pPr>
                        <w:rPr>
                          <w:rFonts w:ascii="Lato Light" w:hAnsi="Lato Light"/>
                          <w:i/>
                          <w:iCs/>
                          <w:sz w:val="20"/>
                          <w:szCs w:val="20"/>
                        </w:rPr>
                      </w:pPr>
                      <w:r w:rsidRPr="00032002">
                        <w:rPr>
                          <w:rFonts w:ascii="Lato Light" w:hAnsi="Lato Light"/>
                          <w:i/>
                          <w:iCs/>
                          <w:sz w:val="20"/>
                          <w:szCs w:val="20"/>
                        </w:rPr>
                        <w:t xml:space="preserve">Medarbejdere kan altid </w:t>
                      </w:r>
                      <w:r>
                        <w:rPr>
                          <w:rFonts w:ascii="Lato Light" w:hAnsi="Lato Light"/>
                          <w:i/>
                          <w:iCs/>
                          <w:sz w:val="20"/>
                          <w:szCs w:val="20"/>
                        </w:rPr>
                        <w:t>få overblik over</w:t>
                      </w:r>
                      <w:r w:rsidRPr="00032002">
                        <w:rPr>
                          <w:rFonts w:ascii="Lato Light" w:hAnsi="Lato Light"/>
                          <w:i/>
                          <w:iCs/>
                          <w:sz w:val="20"/>
                          <w:szCs w:val="20"/>
                        </w:rPr>
                        <w:t xml:space="preserve">, hvem der har læst beskeden. Det </w:t>
                      </w:r>
                      <w:r>
                        <w:rPr>
                          <w:rFonts w:ascii="Lato Light" w:hAnsi="Lato Light"/>
                          <w:i/>
                          <w:iCs/>
                          <w:sz w:val="20"/>
                          <w:szCs w:val="20"/>
                        </w:rPr>
                        <w:t>er markeret som</w:t>
                      </w:r>
                      <w:r w:rsidRPr="00032002">
                        <w:rPr>
                          <w:rFonts w:ascii="Lato Light" w:hAnsi="Lato Light"/>
                          <w:i/>
                          <w:iCs/>
                          <w:sz w:val="20"/>
                          <w:szCs w:val="20"/>
                        </w:rPr>
                        <w:t xml:space="preserve"> ”set af”</w:t>
                      </w:r>
                      <w:r>
                        <w:rPr>
                          <w:rFonts w:ascii="Lato Light" w:hAnsi="Lato Light"/>
                          <w:i/>
                          <w:iCs/>
                          <w:sz w:val="20"/>
                          <w:szCs w:val="20"/>
                        </w:rPr>
                        <w:t xml:space="preserve"> i beskedtråden. </w:t>
                      </w:r>
                    </w:p>
                  </w:txbxContent>
                </v:textbox>
                <w10:wrap anchorx="margin"/>
              </v:shape>
            </w:pict>
          </mc:Fallback>
        </mc:AlternateContent>
      </w:r>
      <w:r w:rsidR="001C5CF2">
        <w:rPr>
          <w:noProof/>
        </w:rPr>
        <mc:AlternateContent>
          <mc:Choice Requires="wps">
            <w:drawing>
              <wp:anchor distT="0" distB="0" distL="114300" distR="114300" simplePos="0" relativeHeight="251584000" behindDoc="0" locked="0" layoutInCell="1" allowOverlap="1" wp14:anchorId="674F5347" wp14:editId="693ACAEB">
                <wp:simplePos x="0" y="0"/>
                <wp:positionH relativeFrom="column">
                  <wp:posOffset>1456055</wp:posOffset>
                </wp:positionH>
                <wp:positionV relativeFrom="paragraph">
                  <wp:posOffset>1564478</wp:posOffset>
                </wp:positionV>
                <wp:extent cx="4605655" cy="796925"/>
                <wp:effectExtent l="0" t="0" r="0" b="3175"/>
                <wp:wrapNone/>
                <wp:docPr id="380" name="Text Box 204"/>
                <wp:cNvGraphicFramePr/>
                <a:graphic xmlns:a="http://schemas.openxmlformats.org/drawingml/2006/main">
                  <a:graphicData uri="http://schemas.microsoft.com/office/word/2010/wordprocessingShape">
                    <wps:wsp>
                      <wps:cNvSpPr txBox="1"/>
                      <wps:spPr>
                        <a:xfrm>
                          <a:off x="0" y="0"/>
                          <a:ext cx="4605655" cy="796925"/>
                        </a:xfrm>
                        <a:prstGeom prst="rect">
                          <a:avLst/>
                        </a:prstGeom>
                        <a:noFill/>
                        <a:ln w="6350">
                          <a:noFill/>
                        </a:ln>
                      </wps:spPr>
                      <wps:txbx>
                        <w:txbxContent>
                          <w:p w14:paraId="2EA44AE1" w14:textId="77777777" w:rsidR="00F24323" w:rsidRPr="00F95BCA" w:rsidRDefault="00F24323" w:rsidP="001C5CF2">
                            <w:pPr>
                              <w:rPr>
                                <w:rFonts w:ascii="Lato" w:hAnsi="Lato"/>
                                <w:sz w:val="24"/>
                                <w:szCs w:val="24"/>
                              </w:rPr>
                            </w:pPr>
                            <w:r w:rsidRPr="00F95BCA">
                              <w:rPr>
                                <w:rFonts w:ascii="Lato" w:hAnsi="Lato"/>
                                <w:i/>
                                <w:iCs/>
                                <w:sz w:val="20"/>
                                <w:szCs w:val="20"/>
                              </w:rPr>
                              <w:t xml:space="preserve">Det anbefales at denne opgaveseddel laves i Aulas uddannelsesmiljø, da vi ikke ønsker at sende en </w:t>
                            </w:r>
                            <w:proofErr w:type="spellStart"/>
                            <w:r w:rsidRPr="00F95BCA">
                              <w:rPr>
                                <w:rFonts w:ascii="Lato" w:hAnsi="Lato"/>
                                <w:i/>
                                <w:iCs/>
                                <w:sz w:val="20"/>
                                <w:szCs w:val="20"/>
                              </w:rPr>
                              <w:t>testbesked</w:t>
                            </w:r>
                            <w:proofErr w:type="spellEnd"/>
                            <w:r w:rsidRPr="00F95BCA">
                              <w:rPr>
                                <w:rFonts w:ascii="Lato" w:hAnsi="Lato"/>
                                <w:i/>
                                <w:iCs/>
                                <w:sz w:val="20"/>
                                <w:szCs w:val="20"/>
                              </w:rPr>
                              <w:t xml:space="preserve"> til en forælder, som vil modtage beskeden, når de logger ind i Aula. Hvis produktionsmiljøet alligevel anvendes, kan du evt. vælge at sende en besked til en kollega i sted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74F5347" id="_x0000_s1199" type="#_x0000_t202" style="position:absolute;left:0;text-align:left;margin-left:114.65pt;margin-top:123.2pt;width:362.65pt;height:62.75pt;z-index:251584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" filled="f" stroked="f" strokeweight=".5pt">
                <v:textbox>
                  <w:txbxContent>
                    <w:p w14:paraId="2EA44AE1" w14:textId="77777777" w:rsidR="00F24323" w:rsidRPr="00F95BCA" w:rsidRDefault="00F24323" w:rsidP="001C5CF2">
                      <w:pPr>
                        <w:rPr>
                          <w:rFonts w:ascii="Lato" w:hAnsi="Lato"/>
                          <w:sz w:val="24"/>
                          <w:szCs w:val="24"/>
                        </w:rPr>
                      </w:pPr>
                      <w:r w:rsidRPr="00F95BCA">
                        <w:rPr>
                          <w:rFonts w:ascii="Lato" w:hAnsi="Lato"/>
                          <w:i/>
                          <w:iCs/>
                          <w:sz w:val="20"/>
                          <w:szCs w:val="20"/>
                        </w:rPr>
                        <w:t xml:space="preserve">Det anbefales at denne opgaveseddel laves i Aulas uddannelsesmiljø, da vi ikke ønsker at sende en </w:t>
                      </w:r>
                      <w:proofErr w:type="spellStart"/>
                      <w:r w:rsidRPr="00F95BCA">
                        <w:rPr>
                          <w:rFonts w:ascii="Lato" w:hAnsi="Lato"/>
                          <w:i/>
                          <w:iCs/>
                          <w:sz w:val="20"/>
                          <w:szCs w:val="20"/>
                        </w:rPr>
                        <w:t>testbesked</w:t>
                      </w:r>
                      <w:proofErr w:type="spellEnd"/>
                      <w:r w:rsidRPr="00F95BCA">
                        <w:rPr>
                          <w:rFonts w:ascii="Lato" w:hAnsi="Lato"/>
                          <w:i/>
                          <w:iCs/>
                          <w:sz w:val="20"/>
                          <w:szCs w:val="20"/>
                        </w:rPr>
                        <w:t xml:space="preserve"> til en forælder, som vil modtage beskeden, når de logger ind i Aula. Hvis produktionsmiljøet alligevel anvendes, kan du evt. vælge at sende en besked til en kollega i stedet.</w:t>
                      </w:r>
                    </w:p>
                  </w:txbxContent>
                </v:textbox>
              </v:shape>
            </w:pict>
          </mc:Fallback>
        </mc:AlternateContent>
      </w:r>
      <w:r w:rsidR="001C5CF2">
        <w:rPr>
          <w:noProof/>
        </w:rPr>
        <mc:AlternateContent>
          <mc:Choice Requires="wps">
            <w:drawing>
              <wp:anchor distT="0" distB="0" distL="114300" distR="114300" simplePos="0" relativeHeight="251559424" behindDoc="0" locked="0" layoutInCell="1" allowOverlap="1" wp14:anchorId="0F878A71" wp14:editId="7A7BBC9A">
                <wp:simplePos x="0" y="0"/>
                <wp:positionH relativeFrom="column">
                  <wp:posOffset>1403350</wp:posOffset>
                </wp:positionH>
                <wp:positionV relativeFrom="paragraph">
                  <wp:posOffset>2285365</wp:posOffset>
                </wp:positionV>
                <wp:extent cx="4796155" cy="714375"/>
                <wp:effectExtent l="0" t="0" r="0" b="0"/>
                <wp:wrapNone/>
                <wp:docPr id="288" name="Text Box 288"/>
                <wp:cNvGraphicFramePr/>
                <a:graphic xmlns:a="http://schemas.openxmlformats.org/drawingml/2006/main">
                  <a:graphicData uri="http://schemas.microsoft.com/office/word/2010/wordprocessingShape">
                    <wps:wsp>
                      <wps:cNvSpPr txBox="1"/>
                      <wps:spPr>
                        <a:xfrm>
                          <a:off x="0" y="0"/>
                          <a:ext cx="4796155" cy="714375"/>
                        </a:xfrm>
                        <a:prstGeom prst="rect">
                          <a:avLst/>
                        </a:prstGeom>
                        <a:noFill/>
                        <a:ln w="6350">
                          <a:noFill/>
                        </a:ln>
                      </wps:spPr>
                      <wps:txbx>
                        <w:txbxContent>
                          <w:p w14:paraId="6FD958E6" w14:textId="77777777" w:rsidR="00F24323" w:rsidRPr="002E702D" w:rsidRDefault="00F24323" w:rsidP="001C5CF2">
                            <w:pPr>
                              <w:rPr>
                                <w:rFonts w:ascii="Lato Light" w:hAnsi="Lato Light"/>
                              </w:rPr>
                            </w:pPr>
                            <w:r w:rsidRPr="002E702D">
                              <w:rPr>
                                <w:rFonts w:ascii="Lato Light" w:hAnsi="Lato Light"/>
                              </w:rPr>
                              <w:t>I forbindelse med hændelsen, beskrevet i forrige opgave, ønsker du nu at sende en besked til barnets forældre for at aftale den fremadrettede indsa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878A71" id="Text Box 288" o:spid="_x0000_s1200" type="#_x0000_t202" style="position:absolute;left:0;text-align:left;margin-left:110.5pt;margin-top:179.95pt;width:377.65pt;height:56.25pt;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" filled="f" stroked="f" strokeweight=".5pt">
                <v:textbox>
                  <w:txbxContent>
                    <w:p w14:paraId="6FD958E6" w14:textId="77777777" w:rsidR="00F24323" w:rsidRPr="002E702D" w:rsidRDefault="00F24323" w:rsidP="001C5CF2">
                      <w:pPr>
                        <w:rPr>
                          <w:rFonts w:ascii="Lato Light" w:hAnsi="Lato Light"/>
                        </w:rPr>
                      </w:pPr>
                      <w:r w:rsidRPr="002E702D">
                        <w:rPr>
                          <w:rFonts w:ascii="Lato Light" w:hAnsi="Lato Light"/>
                        </w:rPr>
                        <w:t>I forbindelse med hændelsen, beskrevet i forrige opgave, ønsker du nu at sende en besked til barnets forældre for at aftale den fremadrettede indsats.</w:t>
                      </w:r>
                    </w:p>
                  </w:txbxContent>
                </v:textbox>
              </v:shape>
            </w:pict>
          </mc:Fallback>
        </mc:AlternateContent>
      </w:r>
      <w:r w:rsidR="001C5CF2">
        <w:rPr>
          <w:noProof/>
        </w:rPr>
        <mc:AlternateContent>
          <mc:Choice Requires="wps">
            <w:drawing>
              <wp:anchor distT="0" distB="0" distL="114300" distR="114300" simplePos="0" relativeHeight="251757778" behindDoc="0" locked="0" layoutInCell="1" allowOverlap="1" wp14:anchorId="17005EEB" wp14:editId="044618CB">
                <wp:simplePos x="0" y="0"/>
                <wp:positionH relativeFrom="column">
                  <wp:posOffset>1626781</wp:posOffset>
                </wp:positionH>
                <wp:positionV relativeFrom="paragraph">
                  <wp:posOffset>3060951</wp:posOffset>
                </wp:positionV>
                <wp:extent cx="4707093" cy="590550"/>
                <wp:effectExtent l="0" t="0" r="0" b="0"/>
                <wp:wrapNone/>
                <wp:docPr id="287" name="Text Box 287"/>
                <wp:cNvGraphicFramePr/>
                <a:graphic xmlns:a="http://schemas.openxmlformats.org/drawingml/2006/main">
                  <a:graphicData uri="http://schemas.microsoft.com/office/word/2010/wordprocessingShape">
                    <wps:wsp>
                      <wps:cNvSpPr txBox="1"/>
                      <wps:spPr>
                        <a:xfrm>
                          <a:off x="0" y="0"/>
                          <a:ext cx="4707093" cy="590550"/>
                        </a:xfrm>
                        <a:prstGeom prst="rect">
                          <a:avLst/>
                        </a:prstGeom>
                        <a:noFill/>
                        <a:ln w="6350">
                          <a:noFill/>
                        </a:ln>
                      </wps:spPr>
                      <wps:txbx>
                        <w:txbxContent>
                          <w:p w14:paraId="049A550D" w14:textId="77777777" w:rsidR="00F24323" w:rsidRPr="002E702D" w:rsidRDefault="00F24323" w:rsidP="001C5CF2">
                            <w:pPr>
                              <w:rPr>
                                <w:rFonts w:ascii="Lato Light" w:hAnsi="Lato Light"/>
                              </w:rPr>
                            </w:pPr>
                            <w:r w:rsidRPr="002E702D">
                              <w:rPr>
                                <w:rFonts w:ascii="Lato Light" w:hAnsi="Lato Light"/>
                              </w:rPr>
                              <w:t>Fremsøg navnet på barnet under ”Til” og tryk på de tre prikker (…) til højre for barnets navn (se på dit visitk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7005EEB" id="Text Box 287" o:spid="_x0000_s1201" type="#_x0000_t202" style="position:absolute;left:0;text-align:left;margin-left:128.1pt;margin-top:241pt;width:370.65pt;height:46.5pt;z-index:25175777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" filled="f" stroked="f" strokeweight=".5pt">
                <v:textbox>
                  <w:txbxContent>
                    <w:p w14:paraId="049A550D" w14:textId="77777777" w:rsidR="00F24323" w:rsidRPr="002E702D" w:rsidRDefault="00F24323" w:rsidP="001C5CF2">
                      <w:pPr>
                        <w:rPr>
                          <w:rFonts w:ascii="Lato Light" w:hAnsi="Lato Light"/>
                        </w:rPr>
                      </w:pPr>
                      <w:r w:rsidRPr="002E702D">
                        <w:rPr>
                          <w:rFonts w:ascii="Lato Light" w:hAnsi="Lato Light"/>
                        </w:rPr>
                        <w:t>Fremsøg navnet på barnet under ”Til” og tryk på de tre prikker (…) til højre for barnets navn (se på dit visitkort)</w:t>
                      </w:r>
                    </w:p>
                  </w:txbxContent>
                </v:textbox>
              </v:shape>
            </w:pict>
          </mc:Fallback>
        </mc:AlternateContent>
      </w:r>
      <w:r w:rsidR="001C5CF2">
        <w:rPr>
          <w:noProof/>
        </w:rPr>
        <mc:AlternateContent>
          <mc:Choice Requires="wpg">
            <w:drawing>
              <wp:anchor distT="0" distB="0" distL="114300" distR="114300" simplePos="0" relativeHeight="251756754" behindDoc="0" locked="0" layoutInCell="1" allowOverlap="1" wp14:anchorId="1031E44D" wp14:editId="651010CF">
                <wp:simplePos x="0" y="0"/>
                <wp:positionH relativeFrom="column">
                  <wp:posOffset>1486342</wp:posOffset>
                </wp:positionH>
                <wp:positionV relativeFrom="paragraph">
                  <wp:posOffset>3486253</wp:posOffset>
                </wp:positionV>
                <wp:extent cx="5005565" cy="508635"/>
                <wp:effectExtent l="19050" t="0" r="0" b="5715"/>
                <wp:wrapNone/>
                <wp:docPr id="297" name="Group 297"/>
                <wp:cNvGraphicFramePr/>
                <a:graphic xmlns:a="http://schemas.openxmlformats.org/drawingml/2006/main">
                  <a:graphicData uri="http://schemas.microsoft.com/office/word/2010/wordprocessingGroup">
                    <wpg:wgp>
                      <wpg:cNvGrpSpPr/>
                      <wpg:grpSpPr>
                        <a:xfrm>
                          <a:off x="0" y="0"/>
                          <a:ext cx="5005565" cy="508635"/>
                          <a:chOff x="0" y="-19050"/>
                          <a:chExt cx="4352925" cy="358532"/>
                        </a:xfrm>
                      </wpg:grpSpPr>
                      <wps:wsp>
                        <wps:cNvPr id="298" name="Arrow: Chevron 298"/>
                        <wps:cNvSpPr/>
                        <wps:spPr>
                          <a:xfrm>
                            <a:off x="0" y="34189"/>
                            <a:ext cx="112725" cy="88995"/>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Text Box 299"/>
                        <wps:cNvSpPr txBox="1"/>
                        <wps:spPr>
                          <a:xfrm>
                            <a:off x="114300" y="-19050"/>
                            <a:ext cx="4238625" cy="358532"/>
                          </a:xfrm>
                          <a:prstGeom prst="rect">
                            <a:avLst/>
                          </a:prstGeom>
                          <a:noFill/>
                          <a:ln w="6350">
                            <a:noFill/>
                          </a:ln>
                        </wps:spPr>
                        <wps:txbx>
                          <w:txbxContent>
                            <w:p w14:paraId="2FBD9955" w14:textId="77777777" w:rsidR="00F24323" w:rsidRPr="002E702D" w:rsidRDefault="00F24323" w:rsidP="001C5CF2">
                              <w:pPr>
                                <w:rPr>
                                  <w:rFonts w:ascii="Lato Light" w:hAnsi="Lato Light"/>
                                </w:rPr>
                              </w:pPr>
                              <w:r w:rsidRPr="002E702D">
                                <w:rPr>
                                  <w:rFonts w:ascii="Lato Light" w:hAnsi="Lato Light"/>
                                </w:rPr>
                                <w:t>Vælg nu barnets forældre, skriv et emne samt en tekst til besked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31E44D" id="Group 297" o:spid="_x0000_s1202" style="position:absolute;left:0;text-align:left;margin-left:117.05pt;margin-top:274.5pt;width:394.15pt;height:40.05pt;z-index:251756754;mso-width-relative:margin;mso-height-relative:margin" coordorigin=",-190" coordsize="43529,3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">
                <v:shape id="Arrow: Chevron 298" o:spid="_x0000_s1203" type="#_x0000_t55" style="position:absolute;top:341;width:1127;height: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" adj="13074" fillcolor="#45b7c1" strokecolor="#45b7c1" strokeweight="1pt"/>
                <v:shape id="Text Box 299" o:spid="_x0000_s1204" type="#_x0000_t202" style="position:absolute;left:1143;top:-190;width:42386;height:3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" filled="f" stroked="f" strokeweight=".5pt">
                  <v:textbox>
                    <w:txbxContent>
                      <w:p w14:paraId="2FBD9955" w14:textId="77777777" w:rsidR="00F24323" w:rsidRPr="002E702D" w:rsidRDefault="00F24323" w:rsidP="001C5CF2">
                        <w:pPr>
                          <w:rPr>
                            <w:rFonts w:ascii="Lato Light" w:hAnsi="Lato Light"/>
                          </w:rPr>
                        </w:pPr>
                        <w:r w:rsidRPr="002E702D">
                          <w:rPr>
                            <w:rFonts w:ascii="Lato Light" w:hAnsi="Lato Light"/>
                          </w:rPr>
                          <w:t>Vælg nu barnets forældre, skriv et emne samt en tekst til beskeden.</w:t>
                        </w:r>
                      </w:p>
                    </w:txbxContent>
                  </v:textbox>
                </v:shape>
              </v:group>
            </w:pict>
          </mc:Fallback>
        </mc:AlternateContent>
      </w:r>
      <w:r w:rsidR="001C5CF2">
        <w:rPr>
          <w:noProof/>
        </w:rPr>
        <mc:AlternateContent>
          <mc:Choice Requires="wpg">
            <w:drawing>
              <wp:anchor distT="0" distB="0" distL="114300" distR="114300" simplePos="0" relativeHeight="251775186" behindDoc="0" locked="0" layoutInCell="1" allowOverlap="1" wp14:anchorId="3461CB8D" wp14:editId="26CAA310">
                <wp:simplePos x="0" y="0"/>
                <wp:positionH relativeFrom="column">
                  <wp:posOffset>1475105</wp:posOffset>
                </wp:positionH>
                <wp:positionV relativeFrom="paragraph">
                  <wp:posOffset>4220845</wp:posOffset>
                </wp:positionV>
                <wp:extent cx="4829175" cy="1518920"/>
                <wp:effectExtent l="19050" t="0" r="0" b="5080"/>
                <wp:wrapNone/>
                <wp:docPr id="357" name="Group 357"/>
                <wp:cNvGraphicFramePr/>
                <a:graphic xmlns:a="http://schemas.openxmlformats.org/drawingml/2006/main">
                  <a:graphicData uri="http://schemas.microsoft.com/office/word/2010/wordprocessingGroup">
                    <wpg:wgp>
                      <wpg:cNvGrpSpPr/>
                      <wpg:grpSpPr>
                        <a:xfrm>
                          <a:off x="0" y="0"/>
                          <a:ext cx="4829175" cy="1518920"/>
                          <a:chOff x="0" y="0"/>
                          <a:chExt cx="4829175" cy="1520617"/>
                        </a:xfrm>
                      </wpg:grpSpPr>
                      <wpg:grpSp>
                        <wpg:cNvPr id="358" name="Group 358"/>
                        <wpg:cNvGrpSpPr/>
                        <wpg:grpSpPr>
                          <a:xfrm>
                            <a:off x="15903" y="0"/>
                            <a:ext cx="4381500" cy="304800"/>
                            <a:chOff x="0" y="0"/>
                            <a:chExt cx="4381500" cy="304800"/>
                          </a:xfrm>
                        </wpg:grpSpPr>
                        <wps:wsp>
                          <wps:cNvPr id="359" name="Arrow: Chevron 359"/>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 name="Text Box 360"/>
                          <wps:cNvSpPr txBox="1"/>
                          <wps:spPr>
                            <a:xfrm>
                              <a:off x="142875" y="0"/>
                              <a:ext cx="4238625" cy="304800"/>
                            </a:xfrm>
                            <a:prstGeom prst="rect">
                              <a:avLst/>
                            </a:prstGeom>
                            <a:noFill/>
                            <a:ln w="6350">
                              <a:noFill/>
                            </a:ln>
                          </wps:spPr>
                          <wps:txbx>
                            <w:txbxContent>
                              <w:p w14:paraId="17B021E8" w14:textId="77777777" w:rsidR="00F24323" w:rsidRPr="002E702D" w:rsidRDefault="00F24323" w:rsidP="001C5CF2">
                                <w:pPr>
                                  <w:rPr>
                                    <w:rFonts w:ascii="Lato Light" w:hAnsi="Lato Light"/>
                                  </w:rPr>
                                </w:pPr>
                                <w:r w:rsidRPr="002E702D">
                                  <w:rPr>
                                    <w:rFonts w:ascii="Lato Light" w:hAnsi="Lato Light"/>
                                  </w:rPr>
                                  <w:t>Vælg ”Vedhæft fil” og ”Aula sikker fildel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61" name="Group 361"/>
                        <wpg:cNvGrpSpPr/>
                        <wpg:grpSpPr>
                          <a:xfrm>
                            <a:off x="7951" y="270278"/>
                            <a:ext cx="4381500" cy="580511"/>
                            <a:chOff x="0" y="-67"/>
                            <a:chExt cx="4381500" cy="580511"/>
                          </a:xfrm>
                        </wpg:grpSpPr>
                        <wps:wsp>
                          <wps:cNvPr id="362" name="Arrow: Chevron 362"/>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 name="Text Box 363"/>
                          <wps:cNvSpPr txBox="1"/>
                          <wps:spPr>
                            <a:xfrm>
                              <a:off x="142875" y="-67"/>
                              <a:ext cx="4238625" cy="580511"/>
                            </a:xfrm>
                            <a:prstGeom prst="rect">
                              <a:avLst/>
                            </a:prstGeom>
                            <a:noFill/>
                            <a:ln w="6350">
                              <a:noFill/>
                            </a:ln>
                          </wps:spPr>
                          <wps:txbx>
                            <w:txbxContent>
                              <w:p w14:paraId="5B117475" w14:textId="77777777" w:rsidR="00F24323" w:rsidRPr="002E702D" w:rsidRDefault="00F24323" w:rsidP="001C5CF2">
                                <w:pPr>
                                  <w:rPr>
                                    <w:rFonts w:ascii="Lato Light" w:hAnsi="Lato Light"/>
                                  </w:rPr>
                                </w:pPr>
                                <w:r w:rsidRPr="002E702D">
                                  <w:rPr>
                                    <w:rFonts w:ascii="Lato Light" w:hAnsi="Lato Light"/>
                                  </w:rPr>
                                  <w:t>Klik på den ønskede sikre fil, der blev oprettet ifm. forrige opgavesedd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64" name="Group 364"/>
                        <wpg:cNvGrpSpPr/>
                        <wpg:grpSpPr>
                          <a:xfrm>
                            <a:off x="0" y="713532"/>
                            <a:ext cx="4829175" cy="807085"/>
                            <a:chOff x="0" y="138154"/>
                            <a:chExt cx="4352925" cy="808466"/>
                          </a:xfrm>
                        </wpg:grpSpPr>
                        <wps:wsp>
                          <wps:cNvPr id="365" name="Arrow: Chevron 365"/>
                          <wps:cNvSpPr/>
                          <wps:spPr>
                            <a:xfrm>
                              <a:off x="0" y="220366"/>
                              <a:ext cx="120199" cy="142875"/>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 name="Text Box 366"/>
                          <wps:cNvSpPr txBox="1"/>
                          <wps:spPr>
                            <a:xfrm>
                              <a:off x="114300" y="138154"/>
                              <a:ext cx="4238625" cy="808466"/>
                            </a:xfrm>
                            <a:prstGeom prst="rect">
                              <a:avLst/>
                            </a:prstGeom>
                            <a:noFill/>
                            <a:ln w="6350">
                              <a:noFill/>
                            </a:ln>
                          </wps:spPr>
                          <wps:txbx>
                            <w:txbxContent>
                              <w:p w14:paraId="47AD88AA" w14:textId="77777777" w:rsidR="00F24323" w:rsidRPr="002E702D" w:rsidRDefault="00F24323" w:rsidP="001C5CF2">
                                <w:pPr>
                                  <w:rPr>
                                    <w:rFonts w:ascii="Lato Light" w:hAnsi="Lato Light"/>
                                  </w:rPr>
                                </w:pPr>
                                <w:r w:rsidRPr="002E702D">
                                  <w:rPr>
                                    <w:rFonts w:ascii="Lato Light" w:hAnsi="Lato Light"/>
                                  </w:rPr>
                                  <w:t>Beskeden er nu markeret som følsom (se flueben ud for ”Marker som følsom”), da den sikre fil indeholder følsomme personoplysninger. Send beskeden efter vedhæftning ved at klikke ”Se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3461CB8D" id="Group 357" o:spid="_x0000_s1205" style="position:absolute;left:0;text-align:left;margin-left:116.15pt;margin-top:332.35pt;width:380.25pt;height:119.6pt;z-index:251775186;mso-height-relative:margin" coordsize="48291,152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">
                <v:group id="Group 358" o:spid="_x0000_s1206" style="position:absolute;left:159;width:43815;height:3048" coordsize="43815,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">
                  <v:shape id="Arrow: Chevron 359" o:spid="_x0000_s1207"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" adj="10800" fillcolor="#45b7c1" strokecolor="#45b7c1" strokeweight="1pt"/>
                  <v:shape id="Text Box 360" o:spid="_x0000_s1208"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" filled="f" stroked="f" strokeweight=".5pt">
                    <v:textbox>
                      <w:txbxContent>
                        <w:p w14:paraId="17B021E8" w14:textId="77777777" w:rsidR="00F24323" w:rsidRPr="002E702D" w:rsidRDefault="00F24323" w:rsidP="001C5CF2">
                          <w:pPr>
                            <w:rPr>
                              <w:rFonts w:ascii="Lato Light" w:hAnsi="Lato Light"/>
                            </w:rPr>
                          </w:pPr>
                          <w:r w:rsidRPr="002E702D">
                            <w:rPr>
                              <w:rFonts w:ascii="Lato Light" w:hAnsi="Lato Light"/>
                            </w:rPr>
                            <w:t>Vælg ”Vedhæft fil” og ”Aula sikker fildeling”</w:t>
                          </w:r>
                        </w:p>
                      </w:txbxContent>
                    </v:textbox>
                  </v:shape>
                </v:group>
                <v:group id="Group 361" o:spid="_x0000_s1209" style="position:absolute;left:79;top:2702;width:43815;height:5805" coordorigin="" coordsize="43815,5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">
                  <v:shape id="Arrow: Chevron 362" o:spid="_x0000_s1210"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" adj="10800" fillcolor="#45b7c1" strokecolor="#45b7c1" strokeweight="1pt"/>
                  <v:shape id="Text Box 363" o:spid="_x0000_s1211" type="#_x0000_t202" style="position:absolute;left:1428;width:42387;height:5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" filled="f" stroked="f" strokeweight=".5pt">
                    <v:textbox>
                      <w:txbxContent>
                        <w:p w14:paraId="5B117475" w14:textId="77777777" w:rsidR="00F24323" w:rsidRPr="002E702D" w:rsidRDefault="00F24323" w:rsidP="001C5CF2">
                          <w:pPr>
                            <w:rPr>
                              <w:rFonts w:ascii="Lato Light" w:hAnsi="Lato Light"/>
                            </w:rPr>
                          </w:pPr>
                          <w:r w:rsidRPr="002E702D">
                            <w:rPr>
                              <w:rFonts w:ascii="Lato Light" w:hAnsi="Lato Light"/>
                            </w:rPr>
                            <w:t>Klik på den ønskede sikre fil, der blev oprettet ifm. forrige opgaveseddel</w:t>
                          </w:r>
                        </w:p>
                      </w:txbxContent>
                    </v:textbox>
                  </v:shape>
                </v:group>
                <v:group id="Group 364" o:spid="_x0000_s1212" style="position:absolute;top:7135;width:48291;height:8071" coordorigin=",1381" coordsize="43529,80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">
                  <v:shape id="Arrow: Chevron 365" o:spid="_x0000_s1213" type="#_x0000_t55" style="position:absolute;top:2203;width:1201;height:1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" adj="10800" fillcolor="#45b7c1" strokecolor="#45b7c1" strokeweight="1pt"/>
                  <v:shape id="Text Box 366" o:spid="_x0000_s1214" type="#_x0000_t202" style="position:absolute;left:1143;top:1381;width:42386;height:80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" filled="f" stroked="f" strokeweight=".5pt">
                    <v:textbox>
                      <w:txbxContent>
                        <w:p w14:paraId="47AD88AA" w14:textId="77777777" w:rsidR="00F24323" w:rsidRPr="002E702D" w:rsidRDefault="00F24323" w:rsidP="001C5CF2">
                          <w:pPr>
                            <w:rPr>
                              <w:rFonts w:ascii="Lato Light" w:hAnsi="Lato Light"/>
                            </w:rPr>
                          </w:pPr>
                          <w:r w:rsidRPr="002E702D">
                            <w:rPr>
                              <w:rFonts w:ascii="Lato Light" w:hAnsi="Lato Light"/>
                            </w:rPr>
                            <w:t>Beskeden er nu markeret som følsom (se flueben ud for ”Marker som følsom”), da den sikre fil indeholder følsomme personoplysninger. Send beskeden efter vedhæftning ved at klikke ”Send”.</w:t>
                          </w:r>
                        </w:p>
                      </w:txbxContent>
                    </v:textbox>
                  </v:shape>
                </v:group>
              </v:group>
            </w:pict>
          </mc:Fallback>
        </mc:AlternateContent>
      </w:r>
      <w:r w:rsidR="001C5CF2" w:rsidRPr="005D5CF3">
        <w:rPr>
          <w:noProof/>
        </w:rPr>
        <mc:AlternateContent>
          <mc:Choice Requires="wps">
            <w:drawing>
              <wp:anchor distT="0" distB="0" distL="114300" distR="114300" simplePos="0" relativeHeight="251759826" behindDoc="0" locked="0" layoutInCell="1" allowOverlap="1" wp14:anchorId="46DE5130" wp14:editId="59DD7700">
                <wp:simplePos x="0" y="0"/>
                <wp:positionH relativeFrom="column">
                  <wp:posOffset>1354455</wp:posOffset>
                </wp:positionH>
                <wp:positionV relativeFrom="paragraph">
                  <wp:posOffset>3745230</wp:posOffset>
                </wp:positionV>
                <wp:extent cx="4848225" cy="857250"/>
                <wp:effectExtent l="0" t="0" r="0" b="0"/>
                <wp:wrapNone/>
                <wp:docPr id="313" name="Text Box 313"/>
                <wp:cNvGraphicFramePr/>
                <a:graphic xmlns:a="http://schemas.openxmlformats.org/drawingml/2006/main">
                  <a:graphicData uri="http://schemas.microsoft.com/office/word/2010/wordprocessingShape">
                    <wps:wsp>
                      <wps:cNvSpPr txBox="1"/>
                      <wps:spPr>
                        <a:xfrm>
                          <a:off x="0" y="0"/>
                          <a:ext cx="4848225" cy="857250"/>
                        </a:xfrm>
                        <a:prstGeom prst="rect">
                          <a:avLst/>
                        </a:prstGeom>
                        <a:noFill/>
                        <a:ln w="6350">
                          <a:noFill/>
                        </a:ln>
                      </wps:spPr>
                      <wps:txbx>
                        <w:txbxContent>
                          <w:p w14:paraId="6760CBA1" w14:textId="77777777" w:rsidR="00F24323" w:rsidRPr="002E702D" w:rsidRDefault="00F24323" w:rsidP="001C5CF2">
                            <w:pPr>
                              <w:rPr>
                                <w:rFonts w:ascii="Lato Light" w:hAnsi="Lato Light"/>
                              </w:rPr>
                            </w:pPr>
                            <w:r w:rsidRPr="002E702D">
                              <w:rPr>
                                <w:rFonts w:ascii="Lato Light" w:hAnsi="Lato Light"/>
                              </w:rPr>
                              <w:t>Du vælger at tilføje den sikre fil til beskeden, så alle er opmærksomme på, hvad den sikre fil omhandler, og er opdateret på situation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DE5130" id="Text Box 313" o:spid="_x0000_s1215" type="#_x0000_t202" style="position:absolute;left:0;text-align:left;margin-left:106.65pt;margin-top:294.9pt;width:381.75pt;height:67.5pt;z-index:2517598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" filled="f" stroked="f" strokeweight=".5pt">
                <v:textbox>
                  <w:txbxContent>
                    <w:p w14:paraId="6760CBA1" w14:textId="77777777" w:rsidR="00F24323" w:rsidRPr="002E702D" w:rsidRDefault="00F24323" w:rsidP="001C5CF2">
                      <w:pPr>
                        <w:rPr>
                          <w:rFonts w:ascii="Lato Light" w:hAnsi="Lato Light"/>
                        </w:rPr>
                      </w:pPr>
                      <w:r w:rsidRPr="002E702D">
                        <w:rPr>
                          <w:rFonts w:ascii="Lato Light" w:hAnsi="Lato Light"/>
                        </w:rPr>
                        <w:t>Du vælger at tilføje den sikre fil til beskeden, så alle er opmærksomme på, hvad den sikre fil omhandler, og er opdateret på situationen.</w:t>
                      </w:r>
                    </w:p>
                  </w:txbxContent>
                </v:textbox>
              </v:shape>
            </w:pict>
          </mc:Fallback>
        </mc:AlternateContent>
      </w:r>
      <w:r w:rsidR="001C5CF2" w:rsidRPr="005D5CF3">
        <w:rPr>
          <w:noProof/>
        </w:rPr>
        <mc:AlternateContent>
          <mc:Choice Requires="wpg">
            <w:drawing>
              <wp:anchor distT="0" distB="0" distL="114300" distR="114300" simplePos="0" relativeHeight="251760850" behindDoc="0" locked="0" layoutInCell="1" allowOverlap="1" wp14:anchorId="202B2FAA" wp14:editId="33D05F7B">
                <wp:simplePos x="0" y="0"/>
                <wp:positionH relativeFrom="column">
                  <wp:posOffset>685800</wp:posOffset>
                </wp:positionH>
                <wp:positionV relativeFrom="paragraph">
                  <wp:posOffset>3800637</wp:posOffset>
                </wp:positionV>
                <wp:extent cx="476250" cy="466725"/>
                <wp:effectExtent l="0" t="0" r="19050" b="28575"/>
                <wp:wrapNone/>
                <wp:docPr id="314" name="Group 314"/>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315" name="Flowchart: Connector 315"/>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 name="Text Box 316"/>
                        <wps:cNvSpPr txBox="1"/>
                        <wps:spPr>
                          <a:xfrm>
                            <a:off x="66675" y="47625"/>
                            <a:ext cx="361950" cy="390525"/>
                          </a:xfrm>
                          <a:prstGeom prst="rect">
                            <a:avLst/>
                          </a:prstGeom>
                          <a:noFill/>
                          <a:ln w="6350">
                            <a:noFill/>
                          </a:ln>
                        </wps:spPr>
                        <wps:txbx>
                          <w:txbxContent>
                            <w:p w14:paraId="0770D295"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0E4B519C" wp14:editId="7A8678FA">
                                    <wp:extent cx="172720" cy="12065"/>
                                    <wp:effectExtent l="0" t="0" r="0" b="0"/>
                                    <wp:docPr id="704"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2B2FAA" id="Group 314" o:spid="_x0000_s1216" style="position:absolute;left:0;text-align:left;margin-left:54pt;margin-top:299.25pt;width:37.5pt;height:36.75pt;z-index:25176085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">
                <v:shape id="Flowchart: Connector 315" o:spid="_x0000_s1217"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" fillcolor="#2091a2" strokecolor="#2091a2" strokeweight="1pt">
                  <v:stroke joinstyle="miter"/>
                </v:shape>
                <v:shape id="Text Box 316" o:spid="_x0000_s1218"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" filled="f" stroked="f" strokeweight=".5pt">
                  <v:textbox>
                    <w:txbxContent>
                      <w:p w14:paraId="0770D295"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0E4B519C" wp14:editId="7A8678FA">
                              <wp:extent cx="172720" cy="12065"/>
                              <wp:effectExtent l="0" t="0" r="0" b="0"/>
                              <wp:docPr id="704"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1C5CF2">
        <w:rPr>
          <w:noProof/>
        </w:rPr>
        <mc:AlternateContent>
          <mc:Choice Requires="wps">
            <w:drawing>
              <wp:anchor distT="0" distB="0" distL="114300" distR="114300" simplePos="0" relativeHeight="251769042" behindDoc="0" locked="0" layoutInCell="1" allowOverlap="1" wp14:anchorId="5BEBB98A" wp14:editId="7D39C463">
                <wp:simplePos x="0" y="0"/>
                <wp:positionH relativeFrom="column">
                  <wp:posOffset>1395095</wp:posOffset>
                </wp:positionH>
                <wp:positionV relativeFrom="paragraph">
                  <wp:posOffset>5596255</wp:posOffset>
                </wp:positionV>
                <wp:extent cx="5057775" cy="781050"/>
                <wp:effectExtent l="0" t="0" r="0" b="0"/>
                <wp:wrapNone/>
                <wp:docPr id="269" name="Text Box 269"/>
                <wp:cNvGraphicFramePr/>
                <a:graphic xmlns:a="http://schemas.openxmlformats.org/drawingml/2006/main">
                  <a:graphicData uri="http://schemas.microsoft.com/office/word/2010/wordprocessingShape">
                    <wps:wsp>
                      <wps:cNvSpPr txBox="1"/>
                      <wps:spPr>
                        <a:xfrm>
                          <a:off x="0" y="0"/>
                          <a:ext cx="5057775" cy="781050"/>
                        </a:xfrm>
                        <a:prstGeom prst="rect">
                          <a:avLst/>
                        </a:prstGeom>
                        <a:noFill/>
                        <a:ln w="6350">
                          <a:noFill/>
                        </a:ln>
                      </wps:spPr>
                      <wps:txbx>
                        <w:txbxContent>
                          <w:p w14:paraId="13DC0E93" w14:textId="77777777" w:rsidR="00F24323" w:rsidRPr="002E702D" w:rsidRDefault="00F24323" w:rsidP="001C5CF2">
                            <w:pPr>
                              <w:rPr>
                                <w:rFonts w:ascii="Lato Light" w:hAnsi="Lato Light"/>
                              </w:rPr>
                            </w:pPr>
                            <w:r w:rsidRPr="002E702D">
                              <w:rPr>
                                <w:rFonts w:ascii="Lato Light" w:hAnsi="Lato Light"/>
                              </w:rPr>
                              <w:t xml:space="preserve">I ønsker yderligere vejledning til, hvordan I fremadrettet kan arbejde målrettet med barnets trivsel, og vil derfor dele beskeden med en ekstern, fx en PPR-medarbejd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EBB98A" id="Text Box 269" o:spid="_x0000_s1219" type="#_x0000_t202" style="position:absolute;left:0;text-align:left;margin-left:109.85pt;margin-top:440.65pt;width:398.25pt;height:61.5pt;z-index:2517690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" filled="f" stroked="f" strokeweight=".5pt">
                <v:textbox>
                  <w:txbxContent>
                    <w:p w14:paraId="13DC0E93" w14:textId="77777777" w:rsidR="00F24323" w:rsidRPr="002E702D" w:rsidRDefault="00F24323" w:rsidP="001C5CF2">
                      <w:pPr>
                        <w:rPr>
                          <w:rFonts w:ascii="Lato Light" w:hAnsi="Lato Light"/>
                        </w:rPr>
                      </w:pPr>
                      <w:r w:rsidRPr="002E702D">
                        <w:rPr>
                          <w:rFonts w:ascii="Lato Light" w:hAnsi="Lato Light"/>
                        </w:rPr>
                        <w:t xml:space="preserve">I ønsker yderligere vejledning til, hvordan I fremadrettet kan arbejde målrettet med barnets trivsel, og vil derfor dele beskeden med en ekstern, fx en PPR-medarbejder. </w:t>
                      </w:r>
                    </w:p>
                  </w:txbxContent>
                </v:textbox>
              </v:shape>
            </w:pict>
          </mc:Fallback>
        </mc:AlternateContent>
      </w:r>
      <w:r w:rsidR="001C5CF2" w:rsidRPr="00CB1522">
        <w:rPr>
          <w:noProof/>
        </w:rPr>
        <mc:AlternateContent>
          <mc:Choice Requires="wpg">
            <w:drawing>
              <wp:anchor distT="0" distB="0" distL="114300" distR="114300" simplePos="0" relativeHeight="251765970" behindDoc="0" locked="0" layoutInCell="1" allowOverlap="1" wp14:anchorId="2C300154" wp14:editId="48AFB4A1">
                <wp:simplePos x="0" y="0"/>
                <wp:positionH relativeFrom="column">
                  <wp:posOffset>1485900</wp:posOffset>
                </wp:positionH>
                <wp:positionV relativeFrom="paragraph">
                  <wp:posOffset>6250305</wp:posOffset>
                </wp:positionV>
                <wp:extent cx="4381500" cy="304800"/>
                <wp:effectExtent l="19050" t="0" r="0" b="0"/>
                <wp:wrapNone/>
                <wp:docPr id="266" name="Group 266"/>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267" name="Arrow: Chevron 267"/>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Text Box 268"/>
                        <wps:cNvSpPr txBox="1"/>
                        <wps:spPr>
                          <a:xfrm>
                            <a:off x="142875" y="0"/>
                            <a:ext cx="4238625" cy="304800"/>
                          </a:xfrm>
                          <a:prstGeom prst="rect">
                            <a:avLst/>
                          </a:prstGeom>
                          <a:noFill/>
                          <a:ln w="6350">
                            <a:noFill/>
                          </a:ln>
                        </wps:spPr>
                        <wps:txbx>
                          <w:txbxContent>
                            <w:p w14:paraId="7C27EBB3" w14:textId="77777777" w:rsidR="00F24323" w:rsidRPr="002E702D" w:rsidRDefault="00F24323" w:rsidP="001C5CF2">
                              <w:pPr>
                                <w:rPr>
                                  <w:rFonts w:ascii="Lato Light" w:hAnsi="Lato Light"/>
                                </w:rPr>
                              </w:pPr>
                              <w:r w:rsidRPr="002E702D">
                                <w:rPr>
                                  <w:rFonts w:ascii="Lato Light" w:hAnsi="Lato Light"/>
                                </w:rPr>
                                <w:t>Vælg den netop afsendte besked fra beskedindbakk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300154" id="Group 266" o:spid="_x0000_s1220" style="position:absolute;left:0;text-align:left;margin-left:117pt;margin-top:492.15pt;width:345pt;height:24pt;z-index:251765970;mso-width-relative:margin;mso-height-relative:margin"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">
                <v:shape id="Arrow: Chevron 267" o:spid="_x0000_s1221"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" adj="10800" fillcolor="#45b7c1" strokecolor="#45b7c1" strokeweight="1pt"/>
                <v:shape id="Text Box 268" o:spid="_x0000_s1222"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" filled="f" stroked="f" strokeweight=".5pt">
                  <v:textbox>
                    <w:txbxContent>
                      <w:p w14:paraId="7C27EBB3" w14:textId="77777777" w:rsidR="00F24323" w:rsidRPr="002E702D" w:rsidRDefault="00F24323" w:rsidP="001C5CF2">
                        <w:pPr>
                          <w:rPr>
                            <w:rFonts w:ascii="Lato Light" w:hAnsi="Lato Light"/>
                          </w:rPr>
                        </w:pPr>
                        <w:r w:rsidRPr="002E702D">
                          <w:rPr>
                            <w:rFonts w:ascii="Lato Light" w:hAnsi="Lato Light"/>
                          </w:rPr>
                          <w:t>Vælg den netop afsendte besked fra beskedindbakken</w:t>
                        </w:r>
                      </w:p>
                    </w:txbxContent>
                  </v:textbox>
                </v:shape>
              </v:group>
            </w:pict>
          </mc:Fallback>
        </mc:AlternateContent>
      </w:r>
      <w:r w:rsidR="001C5CF2">
        <w:rPr>
          <w:noProof/>
        </w:rPr>
        <mc:AlternateContent>
          <mc:Choice Requires="wpg">
            <w:drawing>
              <wp:anchor distT="0" distB="0" distL="114300" distR="114300" simplePos="0" relativeHeight="251766994" behindDoc="0" locked="0" layoutInCell="1" allowOverlap="1" wp14:anchorId="17B15869" wp14:editId="09997868">
                <wp:simplePos x="0" y="0"/>
                <wp:positionH relativeFrom="column">
                  <wp:posOffset>685800</wp:posOffset>
                </wp:positionH>
                <wp:positionV relativeFrom="paragraph">
                  <wp:posOffset>5637530</wp:posOffset>
                </wp:positionV>
                <wp:extent cx="476250" cy="466725"/>
                <wp:effectExtent l="0" t="0" r="19050" b="28575"/>
                <wp:wrapNone/>
                <wp:docPr id="317" name="Group 317"/>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318" name="Flowchart: Connector 318"/>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Text Box 319"/>
                        <wps:cNvSpPr txBox="1"/>
                        <wps:spPr>
                          <a:xfrm>
                            <a:off x="66675" y="47625"/>
                            <a:ext cx="361950" cy="390525"/>
                          </a:xfrm>
                          <a:prstGeom prst="rect">
                            <a:avLst/>
                          </a:prstGeom>
                          <a:noFill/>
                          <a:ln w="6350">
                            <a:noFill/>
                          </a:ln>
                        </wps:spPr>
                        <wps:txbx>
                          <w:txbxContent>
                            <w:p w14:paraId="228A2B1D"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r w:rsidRPr="0093373F">
                                <w:rPr>
                                  <w:rFonts w:ascii="Lato" w:hAnsi="Lato"/>
                                  <w:b/>
                                  <w:bCs/>
                                  <w:noProof/>
                                  <w:color w:val="FFFFFF" w:themeColor="background1"/>
                                  <w:sz w:val="36"/>
                                  <w:szCs w:val="36"/>
                                  <w:lang w:val="en-US"/>
                                </w:rPr>
                                <w:drawing>
                                  <wp:inline distT="0" distB="0" distL="0" distR="0" wp14:anchorId="29A4BF65" wp14:editId="304F4096">
                                    <wp:extent cx="172720" cy="12065"/>
                                    <wp:effectExtent l="0" t="0" r="0" b="0"/>
                                    <wp:docPr id="705"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7B15869" id="Group 317" o:spid="_x0000_s1223" style="position:absolute;left:0;text-align:left;margin-left:54pt;margin-top:443.9pt;width:37.5pt;height:36.75pt;z-index:251766994;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">
                <v:shape id="Flowchart: Connector 318" o:spid="_x0000_s1224"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" fillcolor="#2091a2" strokecolor="#2091a2" strokeweight="1pt">
                  <v:stroke joinstyle="miter"/>
                </v:shape>
                <v:shape id="Text Box 319" o:spid="_x0000_s1225"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1uixgAAANwAAAAPAAAAZHJzL2Rvd25yZXYueG1sRI9Pi8Iw&#10;FMTvC36H8ARva6qL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0LNbosYAAADcAAAA&#10;DwAAAAAAAAAAAAAAAAAHAgAAZHJzL2Rvd25yZXYueG1sUEsFBgAAAAADAAMAtwAAAPoCAAAAAA==&#10;" filled="f" stroked="f" strokeweight=".5pt">
                  <v:textbox>
                    <w:txbxContent>
                      <w:p w14:paraId="228A2B1D"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r w:rsidRPr="0093373F">
                          <w:rPr>
                            <w:rFonts w:ascii="Lato" w:hAnsi="Lato"/>
                            <w:b/>
                            <w:bCs/>
                            <w:noProof/>
                            <w:color w:val="FFFFFF" w:themeColor="background1"/>
                            <w:sz w:val="36"/>
                            <w:szCs w:val="36"/>
                            <w:lang w:val="en-US"/>
                          </w:rPr>
                          <w:drawing>
                            <wp:inline distT="0" distB="0" distL="0" distR="0" wp14:anchorId="29A4BF65" wp14:editId="304F4096">
                              <wp:extent cx="172720" cy="12065"/>
                              <wp:effectExtent l="0" t="0" r="0" b="0"/>
                              <wp:docPr id="705"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1C5CF2" w:rsidRPr="00CB1522">
        <w:rPr>
          <w:noProof/>
        </w:rPr>
        <mc:AlternateContent>
          <mc:Choice Requires="wpg">
            <w:drawing>
              <wp:anchor distT="0" distB="0" distL="114300" distR="114300" simplePos="0" relativeHeight="251774162" behindDoc="0" locked="0" layoutInCell="1" allowOverlap="1" wp14:anchorId="5FACF377" wp14:editId="0904F33A">
                <wp:simplePos x="0" y="0"/>
                <wp:positionH relativeFrom="column">
                  <wp:posOffset>1485900</wp:posOffset>
                </wp:positionH>
                <wp:positionV relativeFrom="paragraph">
                  <wp:posOffset>6490808</wp:posOffset>
                </wp:positionV>
                <wp:extent cx="4867275" cy="711835"/>
                <wp:effectExtent l="19050" t="0" r="0" b="0"/>
                <wp:wrapNone/>
                <wp:docPr id="260" name="Group 260"/>
                <wp:cNvGraphicFramePr/>
                <a:graphic xmlns:a="http://schemas.openxmlformats.org/drawingml/2006/main">
                  <a:graphicData uri="http://schemas.microsoft.com/office/word/2010/wordprocessingGroup">
                    <wpg:wgp>
                      <wpg:cNvGrpSpPr/>
                      <wpg:grpSpPr>
                        <a:xfrm>
                          <a:off x="0" y="0"/>
                          <a:ext cx="4867275" cy="711835"/>
                          <a:chOff x="0" y="-1"/>
                          <a:chExt cx="4381500" cy="660572"/>
                        </a:xfrm>
                      </wpg:grpSpPr>
                      <wps:wsp>
                        <wps:cNvPr id="261" name="Arrow: Chevron 261"/>
                        <wps:cNvSpPr/>
                        <wps:spPr>
                          <a:xfrm>
                            <a:off x="0" y="85724"/>
                            <a:ext cx="128615" cy="152399"/>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2" name="Text Box 262"/>
                        <wps:cNvSpPr txBox="1"/>
                        <wps:spPr>
                          <a:xfrm>
                            <a:off x="142875" y="-1"/>
                            <a:ext cx="4238625" cy="660572"/>
                          </a:xfrm>
                          <a:prstGeom prst="rect">
                            <a:avLst/>
                          </a:prstGeom>
                          <a:noFill/>
                          <a:ln w="6350">
                            <a:noFill/>
                          </a:ln>
                        </wps:spPr>
                        <wps:txbx>
                          <w:txbxContent>
                            <w:p w14:paraId="6B6D8B7D" w14:textId="08F28569" w:rsidR="00F24323" w:rsidRPr="002E702D" w:rsidRDefault="00F24323" w:rsidP="001C5CF2">
                              <w:pPr>
                                <w:rPr>
                                  <w:rFonts w:ascii="Lato Light" w:hAnsi="Lato Light"/>
                                </w:rPr>
                              </w:pPr>
                              <w:r w:rsidRPr="002E702D">
                                <w:rPr>
                                  <w:rFonts w:ascii="Lato Light" w:hAnsi="Lato Light"/>
                                </w:rPr>
                                <w:t>Klik ”… Flere” og tilføj en ekstern medarbejder til samtalen (vælg ”Tilføj modtager</w:t>
                              </w:r>
                              <w:r>
                                <w:rPr>
                                  <w:rFonts w:ascii="Lato Light" w:hAnsi="Lato Light"/>
                                </w:rPr>
                                <w:t>e</w:t>
                              </w:r>
                              <w:r w:rsidRPr="002E702D">
                                <w:rPr>
                                  <w:rFonts w:ascii="Lato Light" w:hAnsi="Lato Light"/>
                                </w:rPr>
                                <w:t>” og brug visitkortet til at finde navnet på den eksterne medarbejder</w:t>
                              </w:r>
                              <w:r>
                                <w:rPr>
                                  <w:rFonts w:ascii="Lato Light" w:hAnsi="Lato Light"/>
                                </w:rPr>
                                <w:t xml:space="preserve"> under ”eksternt personale”</w:t>
                              </w:r>
                              <w:r w:rsidRPr="002E702D">
                                <w:rPr>
                                  <w:rFonts w:ascii="Lato Light" w:hAnsi="Lato Light"/>
                                </w:rPr>
                                <w:t>. Klik ”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FACF377" id="Group 260" o:spid="_x0000_s1226" style="position:absolute;left:0;text-align:left;margin-left:117pt;margin-top:511.1pt;width:383.25pt;height:56.05pt;z-index:251774162;mso-width-relative:margin;mso-height-relative:margin" coordorigin="" coordsize="43815,6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">
                <v:shape id="Arrow: Chevron 261" o:spid="_x0000_s1227" type="#_x0000_t55" style="position:absolute;top:857;width:1286;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" adj="10800" fillcolor="#45b7c1" strokecolor="#45b7c1" strokeweight="1pt"/>
                <v:shape id="Text Box 262" o:spid="_x0000_s1228" type="#_x0000_t202" style="position:absolute;left:1428;width:42387;height:6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" filled="f" stroked="f" strokeweight=".5pt">
                  <v:textbox>
                    <w:txbxContent>
                      <w:p w14:paraId="6B6D8B7D" w14:textId="08F28569" w:rsidR="00F24323" w:rsidRPr="002E702D" w:rsidRDefault="00F24323" w:rsidP="001C5CF2">
                        <w:pPr>
                          <w:rPr>
                            <w:rFonts w:ascii="Lato Light" w:hAnsi="Lato Light"/>
                          </w:rPr>
                        </w:pPr>
                        <w:r w:rsidRPr="002E702D">
                          <w:rPr>
                            <w:rFonts w:ascii="Lato Light" w:hAnsi="Lato Light"/>
                          </w:rPr>
                          <w:t>Klik ”… Flere” og tilføj en ekstern medarbejder til samtalen (vælg ”Tilføj modtager</w:t>
                        </w:r>
                        <w:r>
                          <w:rPr>
                            <w:rFonts w:ascii="Lato Light" w:hAnsi="Lato Light"/>
                          </w:rPr>
                          <w:t>e</w:t>
                        </w:r>
                        <w:r w:rsidRPr="002E702D">
                          <w:rPr>
                            <w:rFonts w:ascii="Lato Light" w:hAnsi="Lato Light"/>
                          </w:rPr>
                          <w:t>” og brug visitkortet til at finde navnet på den eksterne medarbejder</w:t>
                        </w:r>
                        <w:r>
                          <w:rPr>
                            <w:rFonts w:ascii="Lato Light" w:hAnsi="Lato Light"/>
                          </w:rPr>
                          <w:t xml:space="preserve"> under ”eksternt personale”</w:t>
                        </w:r>
                        <w:r w:rsidRPr="002E702D">
                          <w:rPr>
                            <w:rFonts w:ascii="Lato Light" w:hAnsi="Lato Light"/>
                          </w:rPr>
                          <w:t>. Klik ”OK”).</w:t>
                        </w:r>
                      </w:p>
                    </w:txbxContent>
                  </v:textbox>
                </v:shape>
              </v:group>
            </w:pict>
          </mc:Fallback>
        </mc:AlternateContent>
      </w:r>
      <w:r w:rsidR="001C5CF2" w:rsidRPr="006E111B">
        <w:rPr>
          <w:noProof/>
        </w:rPr>
        <mc:AlternateContent>
          <mc:Choice Requires="wpg">
            <w:drawing>
              <wp:anchor distT="0" distB="0" distL="114300" distR="114300" simplePos="0" relativeHeight="251770066" behindDoc="0" locked="0" layoutInCell="1" allowOverlap="1" wp14:anchorId="1DF3A721" wp14:editId="275F532A">
                <wp:simplePos x="0" y="0"/>
                <wp:positionH relativeFrom="column">
                  <wp:posOffset>1485900</wp:posOffset>
                </wp:positionH>
                <wp:positionV relativeFrom="paragraph">
                  <wp:posOffset>7611583</wp:posOffset>
                </wp:positionV>
                <wp:extent cx="4867275" cy="485775"/>
                <wp:effectExtent l="19050" t="0" r="0" b="0"/>
                <wp:wrapNone/>
                <wp:docPr id="374" name="Group 374"/>
                <wp:cNvGraphicFramePr/>
                <a:graphic xmlns:a="http://schemas.openxmlformats.org/drawingml/2006/main">
                  <a:graphicData uri="http://schemas.microsoft.com/office/word/2010/wordprocessingGroup">
                    <wpg:wgp>
                      <wpg:cNvGrpSpPr/>
                      <wpg:grpSpPr>
                        <a:xfrm>
                          <a:off x="0" y="0"/>
                          <a:ext cx="4867275" cy="485775"/>
                          <a:chOff x="0" y="-1"/>
                          <a:chExt cx="4381500" cy="485775"/>
                        </a:xfrm>
                      </wpg:grpSpPr>
                      <wps:wsp>
                        <wps:cNvPr id="375" name="Arrow: Chevron 375"/>
                        <wps:cNvSpPr/>
                        <wps:spPr>
                          <a:xfrm>
                            <a:off x="0" y="85725"/>
                            <a:ext cx="111467"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 name="Text Box 376"/>
                        <wps:cNvSpPr txBox="1"/>
                        <wps:spPr>
                          <a:xfrm>
                            <a:off x="142875" y="-1"/>
                            <a:ext cx="4238625" cy="485775"/>
                          </a:xfrm>
                          <a:prstGeom prst="rect">
                            <a:avLst/>
                          </a:prstGeom>
                          <a:noFill/>
                          <a:ln w="6350">
                            <a:noFill/>
                          </a:ln>
                        </wps:spPr>
                        <wps:txbx>
                          <w:txbxContent>
                            <w:p w14:paraId="648D21CF" w14:textId="77777777" w:rsidR="00F24323" w:rsidRPr="002E702D" w:rsidRDefault="00F24323" w:rsidP="001C5CF2">
                              <w:pPr>
                                <w:rPr>
                                  <w:rFonts w:ascii="Lato Light" w:hAnsi="Lato Light"/>
                                </w:rPr>
                              </w:pPr>
                              <w:r w:rsidRPr="002E702D">
                                <w:rPr>
                                  <w:rFonts w:ascii="Lato Light" w:hAnsi="Lato Light"/>
                                </w:rPr>
                                <w:t>Sæt flueben ved ”Vælg hele tråden” og vælg ”Tilkny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DF3A721" id="Group 374" o:spid="_x0000_s1229" style="position:absolute;left:0;text-align:left;margin-left:117pt;margin-top:599.35pt;width:383.25pt;height:38.25pt;z-index:251770066;mso-width-relative:margin;mso-height-relative:margin" coordorigin="" coordsize="43815,4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">
                <v:shape id="Arrow: Chevron 375" o:spid="_x0000_s1230" type="#_x0000_t55" style="position:absolute;top:857;width:111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" adj="10800" fillcolor="#45b7c1" strokecolor="#45b7c1" strokeweight="1pt"/>
                <v:shape id="Text Box 376" o:spid="_x0000_s1231" type="#_x0000_t202" style="position:absolute;left:1428;width:42387;height:4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" filled="f" stroked="f" strokeweight=".5pt">
                  <v:textbox>
                    <w:txbxContent>
                      <w:p w14:paraId="648D21CF" w14:textId="77777777" w:rsidR="00F24323" w:rsidRPr="002E702D" w:rsidRDefault="00F24323" w:rsidP="001C5CF2">
                        <w:pPr>
                          <w:rPr>
                            <w:rFonts w:ascii="Lato Light" w:hAnsi="Lato Light"/>
                          </w:rPr>
                        </w:pPr>
                        <w:r w:rsidRPr="002E702D">
                          <w:rPr>
                            <w:rFonts w:ascii="Lato Light" w:hAnsi="Lato Light"/>
                          </w:rPr>
                          <w:t>Sæt flueben ved ”Vælg hele tråden” og vælg ”Tilknyt”</w:t>
                        </w:r>
                      </w:p>
                    </w:txbxContent>
                  </v:textbox>
                </v:shape>
              </v:group>
            </w:pict>
          </mc:Fallback>
        </mc:AlternateContent>
      </w:r>
      <w:r w:rsidR="001C5CF2" w:rsidRPr="006E111B">
        <w:rPr>
          <w:noProof/>
        </w:rPr>
        <mc:AlternateContent>
          <mc:Choice Requires="wpg">
            <w:drawing>
              <wp:anchor distT="0" distB="0" distL="114300" distR="114300" simplePos="0" relativeHeight="251771090" behindDoc="0" locked="0" layoutInCell="1" allowOverlap="1" wp14:anchorId="0F063240" wp14:editId="7BC2795E">
                <wp:simplePos x="0" y="0"/>
                <wp:positionH relativeFrom="column">
                  <wp:posOffset>1487170</wp:posOffset>
                </wp:positionH>
                <wp:positionV relativeFrom="paragraph">
                  <wp:posOffset>7407910</wp:posOffset>
                </wp:positionV>
                <wp:extent cx="4381500" cy="304800"/>
                <wp:effectExtent l="19050" t="0" r="0" b="0"/>
                <wp:wrapNone/>
                <wp:docPr id="371" name="Group 371"/>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372" name="Arrow: Chevron 372"/>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3" name="Text Box 373"/>
                        <wps:cNvSpPr txBox="1"/>
                        <wps:spPr>
                          <a:xfrm>
                            <a:off x="142875" y="0"/>
                            <a:ext cx="4238625" cy="304800"/>
                          </a:xfrm>
                          <a:prstGeom prst="rect">
                            <a:avLst/>
                          </a:prstGeom>
                          <a:noFill/>
                          <a:ln w="6350">
                            <a:noFill/>
                          </a:ln>
                        </wps:spPr>
                        <wps:txbx>
                          <w:txbxContent>
                            <w:p w14:paraId="1556F584" w14:textId="77777777" w:rsidR="00F24323" w:rsidRPr="002E702D" w:rsidRDefault="00F24323" w:rsidP="001C5CF2">
                              <w:pPr>
                                <w:rPr>
                                  <w:rFonts w:ascii="Lato Light" w:hAnsi="Lato Light"/>
                                </w:rPr>
                              </w:pPr>
                              <w:r w:rsidRPr="002E702D">
                                <w:rPr>
                                  <w:rFonts w:ascii="Lato Light" w:hAnsi="Lato Light"/>
                                </w:rPr>
                                <w:t>Klik på ”… Flere” og vælg ”Tilknyt beskeder til sikker fi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F063240" id="Group 371" o:spid="_x0000_s1232" style="position:absolute;left:0;text-align:left;margin-left:117.1pt;margin-top:583.3pt;width:345pt;height:24pt;z-index:251771090;mso-width-relative:margin;mso-height-relative:margin"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">
                <v:shape id="Arrow: Chevron 372" o:spid="_x0000_s1233"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" adj="10800" fillcolor="#45b7c1" strokecolor="#45b7c1" strokeweight="1pt"/>
                <v:shape id="Text Box 373" o:spid="_x0000_s1234"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" filled="f" stroked="f" strokeweight=".5pt">
                  <v:textbox>
                    <w:txbxContent>
                      <w:p w14:paraId="1556F584" w14:textId="77777777" w:rsidR="00F24323" w:rsidRPr="002E702D" w:rsidRDefault="00F24323" w:rsidP="001C5CF2">
                        <w:pPr>
                          <w:rPr>
                            <w:rFonts w:ascii="Lato Light" w:hAnsi="Lato Light"/>
                          </w:rPr>
                        </w:pPr>
                        <w:r w:rsidRPr="002E702D">
                          <w:rPr>
                            <w:rFonts w:ascii="Lato Light" w:hAnsi="Lato Light"/>
                          </w:rPr>
                          <w:t>Klik på ”… Flere” og vælg ”Tilknyt beskeder til sikker fil”</w:t>
                        </w:r>
                      </w:p>
                    </w:txbxContent>
                  </v:textbox>
                </v:shape>
              </v:group>
            </w:pict>
          </mc:Fallback>
        </mc:AlternateContent>
      </w:r>
      <w:r w:rsidR="001C5CF2" w:rsidRPr="006E111B">
        <w:rPr>
          <w:noProof/>
        </w:rPr>
        <mc:AlternateContent>
          <mc:Choice Requires="wpg">
            <w:drawing>
              <wp:anchor distT="0" distB="0" distL="114300" distR="114300" simplePos="0" relativeHeight="251773138" behindDoc="0" locked="0" layoutInCell="1" allowOverlap="1" wp14:anchorId="6EB70D39" wp14:editId="7F832A21">
                <wp:simplePos x="0" y="0"/>
                <wp:positionH relativeFrom="column">
                  <wp:posOffset>1485900</wp:posOffset>
                </wp:positionH>
                <wp:positionV relativeFrom="paragraph">
                  <wp:posOffset>7830658</wp:posOffset>
                </wp:positionV>
                <wp:extent cx="4381500" cy="304800"/>
                <wp:effectExtent l="19050" t="0" r="0" b="0"/>
                <wp:wrapNone/>
                <wp:docPr id="354" name="Group 354"/>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355" name="Arrow: Chevron 355"/>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6" name="Text Box 356"/>
                        <wps:cNvSpPr txBox="1"/>
                        <wps:spPr>
                          <a:xfrm>
                            <a:off x="142875" y="0"/>
                            <a:ext cx="4238625" cy="304800"/>
                          </a:xfrm>
                          <a:prstGeom prst="rect">
                            <a:avLst/>
                          </a:prstGeom>
                          <a:noFill/>
                          <a:ln w="6350">
                            <a:noFill/>
                          </a:ln>
                        </wps:spPr>
                        <wps:txbx>
                          <w:txbxContent>
                            <w:p w14:paraId="44159155" w14:textId="77777777" w:rsidR="00F24323" w:rsidRPr="002E702D" w:rsidRDefault="00F24323" w:rsidP="001C5CF2">
                              <w:pPr>
                                <w:rPr>
                                  <w:rFonts w:ascii="Lato Light" w:hAnsi="Lato Light"/>
                                </w:rPr>
                              </w:pPr>
                              <w:r w:rsidRPr="002E702D">
                                <w:rPr>
                                  <w:rFonts w:ascii="Lato Light" w:hAnsi="Lato Light"/>
                                </w:rPr>
                                <w:t>Vælg den sikre fil som skal tilknyttes besked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EB70D39" id="Group 354" o:spid="_x0000_s1235" style="position:absolute;left:0;text-align:left;margin-left:117pt;margin-top:616.6pt;width:345pt;height:24pt;z-index:251773138;mso-width-relative:margin;mso-height-relative:margin"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">
                <v:shape id="Arrow: Chevron 355" o:spid="_x0000_s1236"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" adj="10800" fillcolor="#45b7c1" strokecolor="#45b7c1" strokeweight="1pt"/>
                <v:shape id="Text Box 356" o:spid="_x0000_s1237"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" filled="f" stroked="f" strokeweight=".5pt">
                  <v:textbox>
                    <w:txbxContent>
                      <w:p w14:paraId="44159155" w14:textId="77777777" w:rsidR="00F24323" w:rsidRPr="002E702D" w:rsidRDefault="00F24323" w:rsidP="001C5CF2">
                        <w:pPr>
                          <w:rPr>
                            <w:rFonts w:ascii="Lato Light" w:hAnsi="Lato Light"/>
                          </w:rPr>
                        </w:pPr>
                        <w:r w:rsidRPr="002E702D">
                          <w:rPr>
                            <w:rFonts w:ascii="Lato Light" w:hAnsi="Lato Light"/>
                          </w:rPr>
                          <w:t>Vælg den sikre fil som skal tilknyttes beskeden</w:t>
                        </w:r>
                      </w:p>
                    </w:txbxContent>
                  </v:textbox>
                </v:shape>
              </v:group>
            </w:pict>
          </mc:Fallback>
        </mc:AlternateContent>
      </w:r>
      <w:r w:rsidR="001C5CF2" w:rsidRPr="006E111B">
        <w:rPr>
          <w:noProof/>
        </w:rPr>
        <mc:AlternateContent>
          <mc:Choice Requires="wps">
            <w:drawing>
              <wp:anchor distT="0" distB="0" distL="114300" distR="114300" simplePos="0" relativeHeight="251768018" behindDoc="0" locked="0" layoutInCell="1" allowOverlap="1" wp14:anchorId="65F43FE1" wp14:editId="6643795F">
                <wp:simplePos x="0" y="0"/>
                <wp:positionH relativeFrom="column">
                  <wp:posOffset>1362075</wp:posOffset>
                </wp:positionH>
                <wp:positionV relativeFrom="paragraph">
                  <wp:posOffset>7115175</wp:posOffset>
                </wp:positionV>
                <wp:extent cx="5057775" cy="314325"/>
                <wp:effectExtent l="0" t="0" r="0" b="0"/>
                <wp:wrapNone/>
                <wp:docPr id="370" name="Text Box 370"/>
                <wp:cNvGraphicFramePr/>
                <a:graphic xmlns:a="http://schemas.openxmlformats.org/drawingml/2006/main">
                  <a:graphicData uri="http://schemas.microsoft.com/office/word/2010/wordprocessingShape">
                    <wps:wsp>
                      <wps:cNvSpPr txBox="1"/>
                      <wps:spPr>
                        <a:xfrm>
                          <a:off x="0" y="0"/>
                          <a:ext cx="5057775" cy="314325"/>
                        </a:xfrm>
                        <a:prstGeom prst="rect">
                          <a:avLst/>
                        </a:prstGeom>
                        <a:noFill/>
                        <a:ln w="6350">
                          <a:noFill/>
                        </a:ln>
                      </wps:spPr>
                      <wps:txbx>
                        <w:txbxContent>
                          <w:p w14:paraId="0A75558E" w14:textId="77777777" w:rsidR="00F24323" w:rsidRPr="002E702D" w:rsidRDefault="00F24323" w:rsidP="001C5CF2">
                            <w:pPr>
                              <w:rPr>
                                <w:rFonts w:ascii="Lato Light" w:hAnsi="Lato Light"/>
                              </w:rPr>
                            </w:pPr>
                            <w:r w:rsidRPr="002E702D">
                              <w:rPr>
                                <w:rFonts w:ascii="Lato Light" w:hAnsi="Lato Light"/>
                              </w:rPr>
                              <w:t xml:space="preserve">Du ønsker samtidig at tilføje beskeden til dokumentet i Sikker Fildeli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43FE1" id="Text Box 370" o:spid="_x0000_s1238" type="#_x0000_t202" style="position:absolute;left:0;text-align:left;margin-left:107.25pt;margin-top:560.25pt;width:398.25pt;height:24.75pt;z-index:2517680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" filled="f" stroked="f" strokeweight=".5pt">
                <v:textbox>
                  <w:txbxContent>
                    <w:p w14:paraId="0A75558E" w14:textId="77777777" w:rsidR="00F24323" w:rsidRPr="002E702D" w:rsidRDefault="00F24323" w:rsidP="001C5CF2">
                      <w:pPr>
                        <w:rPr>
                          <w:rFonts w:ascii="Lato Light" w:hAnsi="Lato Light"/>
                        </w:rPr>
                      </w:pPr>
                      <w:r w:rsidRPr="002E702D">
                        <w:rPr>
                          <w:rFonts w:ascii="Lato Light" w:hAnsi="Lato Light"/>
                        </w:rPr>
                        <w:t xml:space="preserve">Du ønsker samtidig at tilføje beskeden til dokumentet i Sikker Fildeling. </w:t>
                      </w:r>
                    </w:p>
                  </w:txbxContent>
                </v:textbox>
              </v:shape>
            </w:pict>
          </mc:Fallback>
        </mc:AlternateContent>
      </w:r>
      <w:r w:rsidR="001C5CF2" w:rsidRPr="006E111B">
        <w:rPr>
          <w:noProof/>
        </w:rPr>
        <mc:AlternateContent>
          <mc:Choice Requires="wpg">
            <w:drawing>
              <wp:anchor distT="0" distB="0" distL="114300" distR="114300" simplePos="0" relativeHeight="251772114" behindDoc="0" locked="0" layoutInCell="1" allowOverlap="1" wp14:anchorId="45941B29" wp14:editId="5DE2D214">
                <wp:simplePos x="0" y="0"/>
                <wp:positionH relativeFrom="column">
                  <wp:posOffset>687070</wp:posOffset>
                </wp:positionH>
                <wp:positionV relativeFrom="paragraph">
                  <wp:posOffset>7064213</wp:posOffset>
                </wp:positionV>
                <wp:extent cx="476250" cy="466725"/>
                <wp:effectExtent l="0" t="0" r="19050" b="28575"/>
                <wp:wrapNone/>
                <wp:docPr id="367" name="Group 367"/>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368" name="Flowchart: Connector 368"/>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 name="Text Box 369"/>
                        <wps:cNvSpPr txBox="1"/>
                        <wps:spPr>
                          <a:xfrm>
                            <a:off x="66675" y="47625"/>
                            <a:ext cx="361950" cy="390525"/>
                          </a:xfrm>
                          <a:prstGeom prst="rect">
                            <a:avLst/>
                          </a:prstGeom>
                          <a:noFill/>
                          <a:ln w="6350">
                            <a:noFill/>
                          </a:ln>
                        </wps:spPr>
                        <wps:txbx>
                          <w:txbxContent>
                            <w:p w14:paraId="525FDCBC"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4</w:t>
                              </w:r>
                              <w:r w:rsidRPr="0093373F">
                                <w:rPr>
                                  <w:rFonts w:ascii="Lato" w:hAnsi="Lato"/>
                                  <w:b/>
                                  <w:bCs/>
                                  <w:noProof/>
                                  <w:color w:val="FFFFFF" w:themeColor="background1"/>
                                  <w:sz w:val="36"/>
                                  <w:szCs w:val="36"/>
                                  <w:lang w:val="en-US"/>
                                </w:rPr>
                                <w:drawing>
                                  <wp:inline distT="0" distB="0" distL="0" distR="0" wp14:anchorId="42A40252" wp14:editId="28F9DE74">
                                    <wp:extent cx="172720" cy="12065"/>
                                    <wp:effectExtent l="0" t="0" r="0" b="0"/>
                                    <wp:docPr id="185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5941B29" id="Group 367" o:spid="_x0000_s1239" style="position:absolute;left:0;text-align:left;margin-left:54.1pt;margin-top:556.25pt;width:37.5pt;height:36.75pt;z-index:251772114;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">
                <v:shape id="Flowchart: Connector 368" o:spid="_x0000_s1240"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" fillcolor="#2091a2" strokecolor="#2091a2" strokeweight="1pt">
                  <v:stroke joinstyle="miter"/>
                </v:shape>
                <v:shape id="Text Box 369" o:spid="_x0000_s1241"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" filled="f" stroked="f" strokeweight=".5pt">
                  <v:textbox>
                    <w:txbxContent>
                      <w:p w14:paraId="525FDCBC"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4</w:t>
                        </w:r>
                        <w:r w:rsidRPr="0093373F">
                          <w:rPr>
                            <w:rFonts w:ascii="Lato" w:hAnsi="Lato"/>
                            <w:b/>
                            <w:bCs/>
                            <w:noProof/>
                            <w:color w:val="FFFFFF" w:themeColor="background1"/>
                            <w:sz w:val="36"/>
                            <w:szCs w:val="36"/>
                            <w:lang w:val="en-US"/>
                          </w:rPr>
                          <w:drawing>
                            <wp:inline distT="0" distB="0" distL="0" distR="0" wp14:anchorId="42A40252" wp14:editId="28F9DE74">
                              <wp:extent cx="172720" cy="12065"/>
                              <wp:effectExtent l="0" t="0" r="0" b="0"/>
                              <wp:docPr id="185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1C5CF2">
        <w:rPr>
          <w:noProof/>
        </w:rPr>
        <mc:AlternateContent>
          <mc:Choice Requires="wps">
            <w:drawing>
              <wp:anchor distT="0" distB="0" distL="114300" distR="114300" simplePos="0" relativeHeight="251758802" behindDoc="0" locked="0" layoutInCell="1" allowOverlap="1" wp14:anchorId="61A22F77" wp14:editId="2603DF25">
                <wp:simplePos x="0" y="0"/>
                <wp:positionH relativeFrom="column">
                  <wp:posOffset>160020</wp:posOffset>
                </wp:positionH>
                <wp:positionV relativeFrom="paragraph">
                  <wp:posOffset>8817420</wp:posOffset>
                </wp:positionV>
                <wp:extent cx="6334125" cy="480827"/>
                <wp:effectExtent l="0" t="0" r="0" b="0"/>
                <wp:wrapNone/>
                <wp:docPr id="352" name="Text Box 352"/>
                <wp:cNvGraphicFramePr/>
                <a:graphic xmlns:a="http://schemas.openxmlformats.org/drawingml/2006/main">
                  <a:graphicData uri="http://schemas.microsoft.com/office/word/2010/wordprocessingShape">
                    <wps:wsp>
                      <wps:cNvSpPr txBox="1"/>
                      <wps:spPr>
                        <a:xfrm>
                          <a:off x="0" y="0"/>
                          <a:ext cx="6334125" cy="480827"/>
                        </a:xfrm>
                        <a:prstGeom prst="rect">
                          <a:avLst/>
                        </a:prstGeom>
                        <a:noFill/>
                        <a:ln w="6350">
                          <a:noFill/>
                        </a:ln>
                      </wps:spPr>
                      <wps:txbx>
                        <w:txbxContent>
                          <w:p w14:paraId="14D7D9BE" w14:textId="77777777" w:rsidR="00F24323" w:rsidRPr="00102E03" w:rsidRDefault="00F24323" w:rsidP="001C5CF2">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A22F77" id="Text Box 352" o:spid="_x0000_s1242" type="#_x0000_t202" style="position:absolute;left:0;text-align:left;margin-left:12.6pt;margin-top:694.3pt;width:498.75pt;height:37.85pt;z-index:2517588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" filled="f" stroked="f" strokeweight=".5pt">
                <v:textbox>
                  <w:txbxContent>
                    <w:p w14:paraId="14D7D9BE" w14:textId="77777777" w:rsidR="00F24323" w:rsidRPr="00102E03" w:rsidRDefault="00F24323" w:rsidP="001C5CF2">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2</w:t>
                      </w:r>
                    </w:p>
                  </w:txbxContent>
                </v:textbox>
              </v:shape>
            </w:pict>
          </mc:Fallback>
        </mc:AlternateContent>
      </w:r>
      <w:r w:rsidR="001C5CF2">
        <w:rPr>
          <w:noProof/>
        </w:rPr>
        <mc:AlternateContent>
          <mc:Choice Requires="wps">
            <w:drawing>
              <wp:anchor distT="0" distB="0" distL="114300" distR="114300" simplePos="0" relativeHeight="251753682" behindDoc="0" locked="0" layoutInCell="1" allowOverlap="1" wp14:anchorId="7D944C07" wp14:editId="3D35B496">
                <wp:simplePos x="0" y="0"/>
                <wp:positionH relativeFrom="column">
                  <wp:posOffset>2476005</wp:posOffset>
                </wp:positionH>
                <wp:positionV relativeFrom="paragraph">
                  <wp:posOffset>1157844</wp:posOffset>
                </wp:positionV>
                <wp:extent cx="1771337" cy="409575"/>
                <wp:effectExtent l="0" t="0" r="0" b="0"/>
                <wp:wrapNone/>
                <wp:docPr id="377" name="Text Box 377"/>
                <wp:cNvGraphicFramePr/>
                <a:graphic xmlns:a="http://schemas.openxmlformats.org/drawingml/2006/main">
                  <a:graphicData uri="http://schemas.microsoft.com/office/word/2010/wordprocessingShape">
                    <wps:wsp>
                      <wps:cNvSpPr txBox="1"/>
                      <wps:spPr>
                        <a:xfrm>
                          <a:off x="0" y="0"/>
                          <a:ext cx="1771337" cy="409575"/>
                        </a:xfrm>
                        <a:prstGeom prst="rect">
                          <a:avLst/>
                        </a:prstGeom>
                        <a:noFill/>
                        <a:ln w="6350">
                          <a:noFill/>
                        </a:ln>
                      </wps:spPr>
                      <wps:txbx>
                        <w:txbxContent>
                          <w:p w14:paraId="37C8FA15" w14:textId="77777777" w:rsidR="00F24323" w:rsidRPr="001C1635" w:rsidRDefault="00F24323" w:rsidP="001C5CF2">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944C07" id="Text Box 377" o:spid="_x0000_s1243" type="#_x0000_t202" style="position:absolute;left:0;text-align:left;margin-left:194.95pt;margin-top:91.15pt;width:139.5pt;height:32.25pt;z-index:2517536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" filled="f" stroked="f" strokeweight=".5pt">
                <v:textbox>
                  <w:txbxContent>
                    <w:p w14:paraId="37C8FA15" w14:textId="77777777" w:rsidR="00F24323" w:rsidRPr="001C1635" w:rsidRDefault="00F24323" w:rsidP="001C5CF2">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v:textbox>
              </v:shape>
            </w:pict>
          </mc:Fallback>
        </mc:AlternateContent>
      </w:r>
      <w:r w:rsidR="001C5CF2">
        <w:rPr>
          <w:noProof/>
        </w:rPr>
        <mc:AlternateContent>
          <mc:Choice Requires="wps">
            <w:drawing>
              <wp:anchor distT="0" distB="0" distL="114300" distR="114300" simplePos="0" relativeHeight="251752658" behindDoc="0" locked="0" layoutInCell="1" allowOverlap="1" wp14:anchorId="505DA4B3" wp14:editId="3384486F">
                <wp:simplePos x="0" y="0"/>
                <wp:positionH relativeFrom="column">
                  <wp:posOffset>752476</wp:posOffset>
                </wp:positionH>
                <wp:positionV relativeFrom="paragraph">
                  <wp:posOffset>609600</wp:posOffset>
                </wp:positionV>
                <wp:extent cx="5257800" cy="409575"/>
                <wp:effectExtent l="0" t="0" r="0" b="0"/>
                <wp:wrapNone/>
                <wp:docPr id="378" name="Text Box 378"/>
                <wp:cNvGraphicFramePr/>
                <a:graphic xmlns:a="http://schemas.openxmlformats.org/drawingml/2006/main">
                  <a:graphicData uri="http://schemas.microsoft.com/office/word/2010/wordprocessingShape">
                    <wps:wsp>
                      <wps:cNvSpPr txBox="1"/>
                      <wps:spPr>
                        <a:xfrm>
                          <a:off x="0" y="0"/>
                          <a:ext cx="5257800" cy="409575"/>
                        </a:xfrm>
                        <a:prstGeom prst="rect">
                          <a:avLst/>
                        </a:prstGeom>
                        <a:noFill/>
                        <a:ln w="6350">
                          <a:noFill/>
                        </a:ln>
                      </wps:spPr>
                      <wps:txbx>
                        <w:txbxContent>
                          <w:p w14:paraId="342EC9FA" w14:textId="77777777" w:rsidR="00F24323" w:rsidRPr="00096496" w:rsidRDefault="00F24323" w:rsidP="001C5CF2">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Trivse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5DA4B3" id="Text Box 378" o:spid="_x0000_s1244" type="#_x0000_t202" style="position:absolute;left:0;text-align:left;margin-left:59.25pt;margin-top:48pt;width:414pt;height:32.25pt;z-index:2517526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" filled="f" stroked="f" strokeweight=".5pt">
                <v:textbox>
                  <w:txbxContent>
                    <w:p w14:paraId="342EC9FA" w14:textId="77777777" w:rsidR="00F24323" w:rsidRPr="00096496" w:rsidRDefault="00F24323" w:rsidP="001C5CF2">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Trivsel</w:t>
                      </w:r>
                      <w:proofErr w:type="spellEnd"/>
                    </w:p>
                  </w:txbxContent>
                </v:textbox>
              </v:shape>
            </w:pict>
          </mc:Fallback>
        </mc:AlternateContent>
      </w:r>
      <w:r w:rsidR="001C5CF2">
        <w:object w:dxaOrig="13928" w:dyaOrig="21615" w14:anchorId="57F47D6B">
          <v:shape id="_x0000_i1028" type="#_x0000_t75" style="width:496.5pt;height:762.75pt" o:ole="">
            <v:imagedata r:id="rId13" o:title=""/>
          </v:shape>
          <o:OLEObject Type="Embed" ProgID="Visio.Drawing.15" ShapeID="_x0000_i1028" DrawAspect="Content" ObjectID="_1668857161" r:id="rId21"/>
        </w:object>
      </w:r>
      <w:r w:rsidR="001C5CF2">
        <w:rPr>
          <w:noProof/>
        </w:rPr>
        <mc:AlternateContent>
          <mc:Choice Requires="wps">
            <w:drawing>
              <wp:anchor distT="0" distB="0" distL="114300" distR="114300" simplePos="0" relativeHeight="251755730" behindDoc="0" locked="0" layoutInCell="1" allowOverlap="1" wp14:anchorId="74DBA941" wp14:editId="29F92823">
                <wp:simplePos x="0" y="0"/>
                <wp:positionH relativeFrom="column">
                  <wp:posOffset>1409700</wp:posOffset>
                </wp:positionH>
                <wp:positionV relativeFrom="paragraph">
                  <wp:posOffset>2705100</wp:posOffset>
                </wp:positionV>
                <wp:extent cx="4238625" cy="514350"/>
                <wp:effectExtent l="0" t="0" r="0" b="0"/>
                <wp:wrapNone/>
                <wp:docPr id="379" name="Text Box 379"/>
                <wp:cNvGraphicFramePr/>
                <a:graphic xmlns:a="http://schemas.openxmlformats.org/drawingml/2006/main">
                  <a:graphicData uri="http://schemas.microsoft.com/office/word/2010/wordprocessingShape">
                    <wps:wsp>
                      <wps:cNvSpPr txBox="1"/>
                      <wps:spPr>
                        <a:xfrm>
                          <a:off x="0" y="0"/>
                          <a:ext cx="4238625" cy="514350"/>
                        </a:xfrm>
                        <a:prstGeom prst="rect">
                          <a:avLst/>
                        </a:prstGeom>
                        <a:noFill/>
                        <a:ln w="6350">
                          <a:noFill/>
                        </a:ln>
                      </wps:spPr>
                      <wps:txbx>
                        <w:txbxContent>
                          <w:p w14:paraId="02074734" w14:textId="77777777" w:rsidR="00F24323" w:rsidRPr="00922F35" w:rsidRDefault="00F24323" w:rsidP="001C5CF2">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DBA941" id="Text Box 379" o:spid="_x0000_s1245" type="#_x0000_t202" style="position:absolute;left:0;text-align:left;margin-left:111pt;margin-top:213pt;width:333.75pt;height:40.5pt;z-index:2517557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" filled="f" stroked="f" strokeweight=".5pt">
                <v:textbox>
                  <w:txbxContent>
                    <w:p w14:paraId="02074734" w14:textId="77777777" w:rsidR="00F24323" w:rsidRPr="00922F35" w:rsidRDefault="00F24323" w:rsidP="001C5CF2">
                      <w:pPr>
                        <w:rPr>
                          <w:rFonts w:ascii="Lato Light" w:hAnsi="Lato Light"/>
                          <w:sz w:val="24"/>
                          <w:szCs w:val="24"/>
                        </w:rPr>
                      </w:pPr>
                    </w:p>
                  </w:txbxContent>
                </v:textbox>
              </v:shape>
            </w:pict>
          </mc:Fallback>
        </mc:AlternateContent>
      </w:r>
    </w:p>
    <w:p w14:paraId="5929FC14" w14:textId="0D07C2EB" w:rsidR="001C5CF2" w:rsidRDefault="00AC640B" w:rsidP="001C5CF2">
      <w:pPr>
        <w:jc w:val="center"/>
      </w:pPr>
      <w:r>
        <w:rPr>
          <w:noProof/>
        </w:rPr>
        <w:lastRenderedPageBreak/>
        <mc:AlternateContent>
          <mc:Choice Requires="wps">
            <w:drawing>
              <wp:anchor distT="0" distB="0" distL="114300" distR="114300" simplePos="0" relativeHeight="251622912" behindDoc="0" locked="0" layoutInCell="1" allowOverlap="1" wp14:anchorId="1BF86A55" wp14:editId="5DF5377C">
                <wp:simplePos x="0" y="0"/>
                <wp:positionH relativeFrom="column">
                  <wp:posOffset>1657350</wp:posOffset>
                </wp:positionH>
                <wp:positionV relativeFrom="paragraph">
                  <wp:posOffset>5514975</wp:posOffset>
                </wp:positionV>
                <wp:extent cx="4467225" cy="762000"/>
                <wp:effectExtent l="0" t="0" r="0" b="0"/>
                <wp:wrapNone/>
                <wp:docPr id="515" name="Text Box 515"/>
                <wp:cNvGraphicFramePr/>
                <a:graphic xmlns:a="http://schemas.openxmlformats.org/drawingml/2006/main">
                  <a:graphicData uri="http://schemas.microsoft.com/office/word/2010/wordprocessingShape">
                    <wps:wsp>
                      <wps:cNvSpPr txBox="1"/>
                      <wps:spPr>
                        <a:xfrm>
                          <a:off x="0" y="0"/>
                          <a:ext cx="4467225" cy="762000"/>
                        </a:xfrm>
                        <a:prstGeom prst="rect">
                          <a:avLst/>
                        </a:prstGeom>
                        <a:noFill/>
                        <a:ln w="6350">
                          <a:noFill/>
                        </a:ln>
                      </wps:spPr>
                      <wps:txbx>
                        <w:txbxContent>
                          <w:p w14:paraId="71D45481" w14:textId="268B0FBD" w:rsidR="00F24323" w:rsidRPr="0093373F" w:rsidRDefault="00F24323" w:rsidP="001C5CF2">
                            <w:pPr>
                              <w:rPr>
                                <w:rFonts w:ascii="Lato Light" w:hAnsi="Lato Light"/>
                                <w:sz w:val="24"/>
                                <w:szCs w:val="24"/>
                              </w:rPr>
                            </w:pPr>
                            <w:r>
                              <w:rPr>
                                <w:rFonts w:ascii="Lato Light" w:hAnsi="Lato Light"/>
                                <w:sz w:val="24"/>
                                <w:szCs w:val="24"/>
                              </w:rPr>
                              <w:t>Navigér tilbage til beskedindbakken og markér</w:t>
                            </w:r>
                            <w:r w:rsidDel="00FA5D68">
                              <w:rPr>
                                <w:rFonts w:ascii="Lato Light" w:hAnsi="Lato Light"/>
                                <w:sz w:val="24"/>
                                <w:szCs w:val="24"/>
                              </w:rPr>
                              <w:t xml:space="preserve"> </w:t>
                            </w:r>
                            <w:r>
                              <w:rPr>
                                <w:rFonts w:ascii="Lato Light" w:hAnsi="Lato Light"/>
                                <w:sz w:val="24"/>
                                <w:szCs w:val="24"/>
                              </w:rPr>
                              <w:t>de beskeder, som du ønsker at flytte til den nyoprettede mappe med et flueb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F86A55" id="Text Box 515" o:spid="_x0000_s1246" type="#_x0000_t202" style="position:absolute;left:0;text-align:left;margin-left:130.5pt;margin-top:434.25pt;width:351.75pt;height:60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" filled="f" stroked="f" strokeweight=".5pt">
                <v:textbox>
                  <w:txbxContent>
                    <w:p w14:paraId="71D45481" w14:textId="268B0FBD" w:rsidR="00F24323" w:rsidRPr="0093373F" w:rsidRDefault="00F24323" w:rsidP="001C5CF2">
                      <w:pPr>
                        <w:rPr>
                          <w:rFonts w:ascii="Lato Light" w:hAnsi="Lato Light"/>
                          <w:sz w:val="24"/>
                          <w:szCs w:val="24"/>
                        </w:rPr>
                      </w:pPr>
                      <w:r>
                        <w:rPr>
                          <w:rFonts w:ascii="Lato Light" w:hAnsi="Lato Light"/>
                          <w:sz w:val="24"/>
                          <w:szCs w:val="24"/>
                        </w:rPr>
                        <w:t>Navigér tilbage til beskedindbakken og markér</w:t>
                      </w:r>
                      <w:r w:rsidDel="00FA5D68">
                        <w:rPr>
                          <w:rFonts w:ascii="Lato Light" w:hAnsi="Lato Light"/>
                          <w:sz w:val="24"/>
                          <w:szCs w:val="24"/>
                        </w:rPr>
                        <w:t xml:space="preserve"> </w:t>
                      </w:r>
                      <w:r>
                        <w:rPr>
                          <w:rFonts w:ascii="Lato Light" w:hAnsi="Lato Light"/>
                          <w:sz w:val="24"/>
                          <w:szCs w:val="24"/>
                        </w:rPr>
                        <w:t>de beskeder, som du ønsker at flytte til den nyoprettede mappe med et flueben</w:t>
                      </w:r>
                    </w:p>
                  </w:txbxContent>
                </v:textbox>
              </v:shape>
            </w:pict>
          </mc:Fallback>
        </mc:AlternateContent>
      </w:r>
      <w:r w:rsidRPr="003C6F8B">
        <w:rPr>
          <w:noProof/>
        </w:rPr>
        <mc:AlternateContent>
          <mc:Choice Requires="wpg">
            <w:drawing>
              <wp:anchor distT="0" distB="0" distL="114300" distR="114300" simplePos="0" relativeHeight="251616768" behindDoc="0" locked="0" layoutInCell="1" allowOverlap="1" wp14:anchorId="21913E21" wp14:editId="18E5FC11">
                <wp:simplePos x="0" y="0"/>
                <wp:positionH relativeFrom="column">
                  <wp:posOffset>1520825</wp:posOffset>
                </wp:positionH>
                <wp:positionV relativeFrom="paragraph">
                  <wp:posOffset>6247765</wp:posOffset>
                </wp:positionV>
                <wp:extent cx="4559935" cy="783210"/>
                <wp:effectExtent l="19050" t="0" r="0" b="0"/>
                <wp:wrapNone/>
                <wp:docPr id="735" name="Group 735"/>
                <wp:cNvGraphicFramePr/>
                <a:graphic xmlns:a="http://schemas.openxmlformats.org/drawingml/2006/main">
                  <a:graphicData uri="http://schemas.microsoft.com/office/word/2010/wordprocessingGroup">
                    <wpg:wgp>
                      <wpg:cNvGrpSpPr/>
                      <wpg:grpSpPr>
                        <a:xfrm>
                          <a:off x="0" y="0"/>
                          <a:ext cx="4559935" cy="783210"/>
                          <a:chOff x="0" y="61939"/>
                          <a:chExt cx="4361444" cy="784384"/>
                        </a:xfrm>
                      </wpg:grpSpPr>
                      <wps:wsp>
                        <wps:cNvPr id="759" name="Arrow: Chevron 759"/>
                        <wps:cNvSpPr/>
                        <wps:spPr>
                          <a:xfrm>
                            <a:off x="0" y="61939"/>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0" name="Text Box 760"/>
                        <wps:cNvSpPr txBox="1"/>
                        <wps:spPr>
                          <a:xfrm>
                            <a:off x="122819" y="303398"/>
                            <a:ext cx="4238625" cy="542925"/>
                          </a:xfrm>
                          <a:prstGeom prst="rect">
                            <a:avLst/>
                          </a:prstGeom>
                          <a:noFill/>
                          <a:ln w="6350">
                            <a:noFill/>
                          </a:ln>
                        </wps:spPr>
                        <wps:txbx>
                          <w:txbxContent>
                            <w:p w14:paraId="3629DC2E" w14:textId="77777777" w:rsidR="00F24323" w:rsidRPr="0093373F" w:rsidRDefault="00F24323" w:rsidP="001C5CF2">
                              <w:pPr>
                                <w:rPr>
                                  <w:rFonts w:ascii="Lato Light" w:hAnsi="Lato Light"/>
                                  <w:sz w:val="24"/>
                                  <w:szCs w:val="24"/>
                                </w:rPr>
                              </w:pPr>
                              <w:r>
                                <w:rPr>
                                  <w:rFonts w:ascii="Lato Light" w:hAnsi="Lato Light"/>
                                  <w:sz w:val="24"/>
                                  <w:szCs w:val="24"/>
                                </w:rPr>
                                <w:t>Vælg den mappe, du lige har oprettet og klik ”Fly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913E21" id="Group 735" o:spid="_x0000_s1247" style="position:absolute;left:0;text-align:left;margin-left:119.75pt;margin-top:491.95pt;width:359.05pt;height:61.65pt;z-index:251616768;mso-width-relative:margin;mso-height-relative:margin" coordorigin=",619" coordsize="43614,78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">
                <v:shape id="Arrow: Chevron 759" o:spid="_x0000_s1248" type="#_x0000_t55" style="position:absolute;top:619;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" adj="10800" fillcolor="#45b7c1" strokecolor="#45b7c1" strokeweight="1pt"/>
                <v:shape id="Text Box 760" o:spid="_x0000_s1249" type="#_x0000_t202" style="position:absolute;left:1228;top:3033;width:42386;height:5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" filled="f" stroked="f" strokeweight=".5pt">
                  <v:textbox>
                    <w:txbxContent>
                      <w:p w14:paraId="3629DC2E" w14:textId="77777777" w:rsidR="00F24323" w:rsidRPr="0093373F" w:rsidRDefault="00F24323" w:rsidP="001C5CF2">
                        <w:pPr>
                          <w:rPr>
                            <w:rFonts w:ascii="Lato Light" w:hAnsi="Lato Light"/>
                            <w:sz w:val="24"/>
                            <w:szCs w:val="24"/>
                          </w:rPr>
                        </w:pPr>
                        <w:r>
                          <w:rPr>
                            <w:rFonts w:ascii="Lato Light" w:hAnsi="Lato Light"/>
                            <w:sz w:val="24"/>
                            <w:szCs w:val="24"/>
                          </w:rPr>
                          <w:t>Vælg den mappe, du lige har oprettet og klik ”Flyt”</w:t>
                        </w:r>
                      </w:p>
                    </w:txbxContent>
                  </v:textbox>
                </v:shape>
              </v:group>
            </w:pict>
          </mc:Fallback>
        </mc:AlternateContent>
      </w:r>
      <w:r w:rsidRPr="003C6F8B">
        <w:rPr>
          <w:noProof/>
        </w:rPr>
        <mc:AlternateContent>
          <mc:Choice Requires="wpg">
            <w:drawing>
              <wp:anchor distT="0" distB="0" distL="114300" distR="114300" simplePos="0" relativeHeight="251633152" behindDoc="0" locked="0" layoutInCell="1" allowOverlap="1" wp14:anchorId="6B1C74A0" wp14:editId="3339CC8F">
                <wp:simplePos x="0" y="0"/>
                <wp:positionH relativeFrom="column">
                  <wp:posOffset>1524000</wp:posOffset>
                </wp:positionH>
                <wp:positionV relativeFrom="paragraph">
                  <wp:posOffset>6210300</wp:posOffset>
                </wp:positionV>
                <wp:extent cx="4422140" cy="482284"/>
                <wp:effectExtent l="19050" t="0" r="0" b="13335"/>
                <wp:wrapNone/>
                <wp:docPr id="902" name="Group 902"/>
                <wp:cNvGraphicFramePr/>
                <a:graphic xmlns:a="http://schemas.openxmlformats.org/drawingml/2006/main">
                  <a:graphicData uri="http://schemas.microsoft.com/office/word/2010/wordprocessingGroup">
                    <wpg:wgp>
                      <wpg:cNvGrpSpPr/>
                      <wpg:grpSpPr>
                        <a:xfrm>
                          <a:off x="0" y="0"/>
                          <a:ext cx="4422140" cy="482284"/>
                          <a:chOff x="0" y="-335087"/>
                          <a:chExt cx="4365403" cy="482836"/>
                        </a:xfrm>
                      </wpg:grpSpPr>
                      <wps:wsp>
                        <wps:cNvPr id="903" name="Arrow: Chevron 903"/>
                        <wps:cNvSpPr/>
                        <wps:spPr>
                          <a:xfrm>
                            <a:off x="0" y="14399"/>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4" name="Text Box 904"/>
                        <wps:cNvSpPr txBox="1"/>
                        <wps:spPr>
                          <a:xfrm>
                            <a:off x="126778" y="-335087"/>
                            <a:ext cx="4238625" cy="323850"/>
                          </a:xfrm>
                          <a:prstGeom prst="rect">
                            <a:avLst/>
                          </a:prstGeom>
                          <a:noFill/>
                          <a:ln w="6350">
                            <a:noFill/>
                          </a:ln>
                        </wps:spPr>
                        <wps:txbx>
                          <w:txbxContent>
                            <w:p w14:paraId="7EF0AAC5" w14:textId="77777777" w:rsidR="00F24323" w:rsidRPr="0093373F" w:rsidRDefault="00F24323" w:rsidP="001C5CF2">
                              <w:pPr>
                                <w:rPr>
                                  <w:rFonts w:ascii="Lato Light" w:hAnsi="Lato Light"/>
                                  <w:sz w:val="24"/>
                                  <w:szCs w:val="24"/>
                                </w:rPr>
                              </w:pPr>
                              <w:r>
                                <w:rPr>
                                  <w:rFonts w:ascii="Lato Light" w:hAnsi="Lato Light"/>
                                  <w:sz w:val="24"/>
                                  <w:szCs w:val="24"/>
                                </w:rPr>
                                <w:t>Vælg ”Fly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B1C74A0" id="Group 902" o:spid="_x0000_s1250" style="position:absolute;left:0;text-align:left;margin-left:120pt;margin-top:489pt;width:348.2pt;height:38pt;z-index:251633152;mso-width-relative:margin;mso-height-relative:margin" coordorigin=",-3350" coordsize="43654,48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">
                <v:shape id="Arrow: Chevron 903" o:spid="_x0000_s1251" type="#_x0000_t55" style="position:absolute;top:143;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" adj="10800" fillcolor="#45b7c1" strokecolor="#45b7c1" strokeweight="1pt"/>
                <v:shape id="Text Box 904" o:spid="_x0000_s1252" type="#_x0000_t202" style="position:absolute;left:1267;top:-3350;width:42387;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" filled="f" stroked="f" strokeweight=".5pt">
                  <v:textbox>
                    <w:txbxContent>
                      <w:p w14:paraId="7EF0AAC5" w14:textId="77777777" w:rsidR="00F24323" w:rsidRPr="0093373F" w:rsidRDefault="00F24323" w:rsidP="001C5CF2">
                        <w:pPr>
                          <w:rPr>
                            <w:rFonts w:ascii="Lato Light" w:hAnsi="Lato Light"/>
                            <w:sz w:val="24"/>
                            <w:szCs w:val="24"/>
                          </w:rPr>
                        </w:pPr>
                        <w:r>
                          <w:rPr>
                            <w:rFonts w:ascii="Lato Light" w:hAnsi="Lato Light"/>
                            <w:sz w:val="24"/>
                            <w:szCs w:val="24"/>
                          </w:rPr>
                          <w:t>Vælg ”Flyt”</w:t>
                        </w:r>
                      </w:p>
                    </w:txbxContent>
                  </v:textbox>
                </v:shape>
              </v:group>
            </w:pict>
          </mc:Fallback>
        </mc:AlternateContent>
      </w:r>
      <w:r w:rsidR="001C5CF2">
        <w:rPr>
          <w:noProof/>
        </w:rPr>
        <mc:AlternateContent>
          <mc:Choice Requires="wpg">
            <w:drawing>
              <wp:anchor distT="0" distB="0" distL="114300" distR="114300" simplePos="0" relativeHeight="251600384" behindDoc="0" locked="0" layoutInCell="1" allowOverlap="1" wp14:anchorId="3AB85FC9" wp14:editId="4E3F77A9">
                <wp:simplePos x="0" y="0"/>
                <wp:positionH relativeFrom="column">
                  <wp:posOffset>687070</wp:posOffset>
                </wp:positionH>
                <wp:positionV relativeFrom="paragraph">
                  <wp:posOffset>7762875</wp:posOffset>
                </wp:positionV>
                <wp:extent cx="476250" cy="466725"/>
                <wp:effectExtent l="0" t="0" r="19050" b="28575"/>
                <wp:wrapNone/>
                <wp:docPr id="479" name="Group 479"/>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480" name="Flowchart: Connector 480"/>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1" name="Text Box 481"/>
                        <wps:cNvSpPr txBox="1"/>
                        <wps:spPr>
                          <a:xfrm>
                            <a:off x="47625" y="47625"/>
                            <a:ext cx="361950" cy="390525"/>
                          </a:xfrm>
                          <a:prstGeom prst="rect">
                            <a:avLst/>
                          </a:prstGeom>
                          <a:noFill/>
                          <a:ln w="6350">
                            <a:noFill/>
                          </a:ln>
                        </wps:spPr>
                        <wps:txbx>
                          <w:txbxContent>
                            <w:p w14:paraId="499B8106"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6DB18D49" wp14:editId="4F860CA6">
                                    <wp:extent cx="172720" cy="12065"/>
                                    <wp:effectExtent l="0" t="0" r="0" b="0"/>
                                    <wp:docPr id="588"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B85FC9" id="Group 479" o:spid="_x0000_s1253" style="position:absolute;left:0;text-align:left;margin-left:54.1pt;margin-top:611.25pt;width:37.5pt;height:36.75pt;z-index:251600384;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">
                <v:shape id="Flowchart: Connector 480" o:spid="_x0000_s1254"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" fillcolor="#b50050" strokecolor="#b50050" strokeweight="1pt">
                  <v:stroke joinstyle="miter"/>
                </v:shape>
                <v:shape id="Text Box 481" o:spid="_x0000_s1255"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" filled="f" stroked="f" strokeweight=".5pt">
                  <v:textbox>
                    <w:txbxContent>
                      <w:p w14:paraId="499B8106"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6DB18D49" wp14:editId="4F860CA6">
                              <wp:extent cx="172720" cy="12065"/>
                              <wp:effectExtent l="0" t="0" r="0" b="0"/>
                              <wp:docPr id="588"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1C5CF2">
        <w:rPr>
          <w:noProof/>
        </w:rPr>
        <mc:AlternateContent>
          <mc:Choice Requires="wpg">
            <w:drawing>
              <wp:anchor distT="0" distB="0" distL="114300" distR="114300" simplePos="0" relativeHeight="251592192" behindDoc="0" locked="0" layoutInCell="1" allowOverlap="1" wp14:anchorId="73DE7FD5" wp14:editId="39DB0EBB">
                <wp:simplePos x="0" y="0"/>
                <wp:positionH relativeFrom="column">
                  <wp:posOffset>685800</wp:posOffset>
                </wp:positionH>
                <wp:positionV relativeFrom="paragraph">
                  <wp:posOffset>3925570</wp:posOffset>
                </wp:positionV>
                <wp:extent cx="476250" cy="466725"/>
                <wp:effectExtent l="0" t="0" r="19050" b="28575"/>
                <wp:wrapNone/>
                <wp:docPr id="458" name="Group 458"/>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459" name="Flowchart: Connector 459"/>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0" name="Text Box 460"/>
                        <wps:cNvSpPr txBox="1"/>
                        <wps:spPr>
                          <a:xfrm>
                            <a:off x="66675" y="47625"/>
                            <a:ext cx="361950" cy="390525"/>
                          </a:xfrm>
                          <a:prstGeom prst="rect">
                            <a:avLst/>
                          </a:prstGeom>
                          <a:noFill/>
                          <a:ln w="6350">
                            <a:noFill/>
                          </a:ln>
                        </wps:spPr>
                        <wps:txbx>
                          <w:txbxContent>
                            <w:p w14:paraId="64A02221"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6E4A466B" wp14:editId="327C6F6F">
                                    <wp:extent cx="172720" cy="12065"/>
                                    <wp:effectExtent l="0" t="0" r="0" b="0"/>
                                    <wp:docPr id="971"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3DE7FD5" id="Group 458" o:spid="_x0000_s1256" style="position:absolute;left:0;text-align:left;margin-left:54pt;margin-top:309.1pt;width:37.5pt;height:36.75pt;z-index:25159219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">
                <v:shape id="Flowchart: Connector 459" o:spid="_x0000_s1257"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" fillcolor="#2091a2" strokecolor="#2091a2" strokeweight="1pt">
                  <v:stroke joinstyle="miter"/>
                </v:shape>
                <v:shape id="Text Box 460" o:spid="_x0000_s1258"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" filled="f" stroked="f" strokeweight=".5pt">
                  <v:textbox>
                    <w:txbxContent>
                      <w:p w14:paraId="64A02221" w14:textId="77777777" w:rsidR="00F24323" w:rsidRPr="00096496" w:rsidRDefault="00F24323" w:rsidP="001C5CF2">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6E4A466B" wp14:editId="327C6F6F">
                              <wp:extent cx="172720" cy="12065"/>
                              <wp:effectExtent l="0" t="0" r="0" b="0"/>
                              <wp:docPr id="971"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1C5CF2">
        <w:rPr>
          <w:noProof/>
        </w:rPr>
        <mc:AlternateContent>
          <mc:Choice Requires="wpg">
            <w:drawing>
              <wp:anchor distT="0" distB="0" distL="114300" distR="114300" simplePos="0" relativeHeight="251604480" behindDoc="0" locked="0" layoutInCell="1" allowOverlap="1" wp14:anchorId="23D0FB9E" wp14:editId="2351B484">
                <wp:simplePos x="0" y="0"/>
                <wp:positionH relativeFrom="column">
                  <wp:posOffset>687705</wp:posOffset>
                </wp:positionH>
                <wp:positionV relativeFrom="paragraph">
                  <wp:posOffset>1699260</wp:posOffset>
                </wp:positionV>
                <wp:extent cx="476250" cy="466725"/>
                <wp:effectExtent l="0" t="0" r="19050" b="28575"/>
                <wp:wrapNone/>
                <wp:docPr id="488" name="Group 488"/>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489" name="Flowchart: Connector 489"/>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0" name="Text Box 490"/>
                        <wps:cNvSpPr txBox="1"/>
                        <wps:spPr>
                          <a:xfrm>
                            <a:off x="66675" y="47625"/>
                            <a:ext cx="361950" cy="390525"/>
                          </a:xfrm>
                          <a:prstGeom prst="rect">
                            <a:avLst/>
                          </a:prstGeom>
                          <a:noFill/>
                          <a:ln w="6350">
                            <a:noFill/>
                          </a:ln>
                        </wps:spPr>
                        <wps:txbx>
                          <w:txbxContent>
                            <w:p w14:paraId="6ACBB2D7" w14:textId="77777777" w:rsidR="00F24323" w:rsidRPr="00096496" w:rsidRDefault="00F24323" w:rsidP="001C5CF2">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3D0FB9E" id="Group 488" o:spid="_x0000_s1259" style="position:absolute;left:0;text-align:left;margin-left:54.15pt;margin-top:133.8pt;width:37.5pt;height:36.75pt;z-index:251604480"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">
                <v:shape id="Flowchart: Connector 489" o:spid="_x0000_s1260"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" fillcolor="#2091a2" strokecolor="#2091a2" strokeweight="1pt">
                  <v:stroke joinstyle="miter"/>
                </v:shape>
                <v:shape id="Text Box 490" o:spid="_x0000_s1261"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" filled="f" stroked="f" strokeweight=".5pt">
                  <v:textbox>
                    <w:txbxContent>
                      <w:p w14:paraId="6ACBB2D7" w14:textId="77777777" w:rsidR="00F24323" w:rsidRPr="00096496" w:rsidRDefault="00F24323" w:rsidP="001C5CF2">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sidR="001C5CF2">
        <w:rPr>
          <w:noProof/>
        </w:rPr>
        <mc:AlternateContent>
          <mc:Choice Requires="wps">
            <w:drawing>
              <wp:anchor distT="0" distB="0" distL="114300" distR="114300" simplePos="0" relativeHeight="251596288" behindDoc="0" locked="0" layoutInCell="1" allowOverlap="1" wp14:anchorId="1086F6CF" wp14:editId="240B0590">
                <wp:simplePos x="0" y="0"/>
                <wp:positionH relativeFrom="column">
                  <wp:posOffset>160317</wp:posOffset>
                </wp:positionH>
                <wp:positionV relativeFrom="paragraph">
                  <wp:posOffset>8805553</wp:posOffset>
                </wp:positionV>
                <wp:extent cx="6334125" cy="480827"/>
                <wp:effectExtent l="0" t="0" r="0" b="0"/>
                <wp:wrapNone/>
                <wp:docPr id="491" name="Text Box 491"/>
                <wp:cNvGraphicFramePr/>
                <a:graphic xmlns:a="http://schemas.openxmlformats.org/drawingml/2006/main">
                  <a:graphicData uri="http://schemas.microsoft.com/office/word/2010/wordprocessingShape">
                    <wps:wsp>
                      <wps:cNvSpPr txBox="1"/>
                      <wps:spPr>
                        <a:xfrm>
                          <a:off x="0" y="0"/>
                          <a:ext cx="6334125" cy="480827"/>
                        </a:xfrm>
                        <a:prstGeom prst="rect">
                          <a:avLst/>
                        </a:prstGeom>
                        <a:noFill/>
                        <a:ln w="6350">
                          <a:noFill/>
                        </a:ln>
                      </wps:spPr>
                      <wps:txbx>
                        <w:txbxContent>
                          <w:p w14:paraId="2398C0D1" w14:textId="77777777" w:rsidR="00F24323" w:rsidRPr="00102E03" w:rsidRDefault="00F24323" w:rsidP="001C5CF2">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86F6CF" id="Text Box 491" o:spid="_x0000_s1262" type="#_x0000_t202" style="position:absolute;left:0;text-align:left;margin-left:12.6pt;margin-top:693.35pt;width:498.75pt;height:37.85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" filled="f" stroked="f" strokeweight=".5pt">
                <v:textbox>
                  <w:txbxContent>
                    <w:p w14:paraId="2398C0D1" w14:textId="77777777" w:rsidR="00F24323" w:rsidRPr="00102E03" w:rsidRDefault="00F24323" w:rsidP="001C5CF2">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p>
                  </w:txbxContent>
                </v:textbox>
              </v:shape>
            </w:pict>
          </mc:Fallback>
        </mc:AlternateContent>
      </w:r>
      <w:r w:rsidR="001C5CF2">
        <w:rPr>
          <w:noProof/>
        </w:rPr>
        <mc:AlternateContent>
          <mc:Choice Requires="wps">
            <w:drawing>
              <wp:anchor distT="0" distB="0" distL="114300" distR="114300" simplePos="0" relativeHeight="251800786" behindDoc="0" locked="0" layoutInCell="1" allowOverlap="1" wp14:anchorId="2C64FD4F" wp14:editId="3956921F">
                <wp:simplePos x="0" y="0"/>
                <wp:positionH relativeFrom="column">
                  <wp:posOffset>1508125</wp:posOffset>
                </wp:positionH>
                <wp:positionV relativeFrom="paragraph">
                  <wp:posOffset>5640260</wp:posOffset>
                </wp:positionV>
                <wp:extent cx="139065" cy="133350"/>
                <wp:effectExtent l="19050" t="0" r="13335" b="19050"/>
                <wp:wrapNone/>
                <wp:docPr id="1410" name="Arrow: Chevron 1410"/>
                <wp:cNvGraphicFramePr/>
                <a:graphic xmlns:a="http://schemas.openxmlformats.org/drawingml/2006/main">
                  <a:graphicData uri="http://schemas.microsoft.com/office/word/2010/wordprocessingShape">
                    <wps:wsp>
                      <wps:cNvSpPr/>
                      <wps:spPr>
                        <a:xfrm>
                          <a:off x="0" y="0"/>
                          <a:ext cx="139065"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ED1142D" id="Arrow: Chevron 1410" o:spid="_x0000_s1026" type="#_x0000_t55" style="position:absolute;margin-left:118.75pt;margin-top:444.1pt;width:10.95pt;height:10.5pt;z-index:25180078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" adj="11244" fillcolor="#45b7c1" strokecolor="#45b7c1" strokeweight="1pt"/>
            </w:pict>
          </mc:Fallback>
        </mc:AlternateContent>
      </w:r>
      <w:r w:rsidR="001C5CF2">
        <w:rPr>
          <w:noProof/>
        </w:rPr>
        <mc:AlternateContent>
          <mc:Choice Requires="wpg">
            <w:drawing>
              <wp:anchor distT="0" distB="0" distL="114300" distR="114300" simplePos="0" relativeHeight="251785426" behindDoc="0" locked="0" layoutInCell="1" allowOverlap="1" wp14:anchorId="4930819C" wp14:editId="64E9090C">
                <wp:simplePos x="0" y="0"/>
                <wp:positionH relativeFrom="column">
                  <wp:posOffset>1485653</wp:posOffset>
                </wp:positionH>
                <wp:positionV relativeFrom="paragraph">
                  <wp:posOffset>2725387</wp:posOffset>
                </wp:positionV>
                <wp:extent cx="4352925" cy="742950"/>
                <wp:effectExtent l="19050" t="0" r="0" b="0"/>
                <wp:wrapNone/>
                <wp:docPr id="485" name="Group 485"/>
                <wp:cNvGraphicFramePr/>
                <a:graphic xmlns:a="http://schemas.openxmlformats.org/drawingml/2006/main">
                  <a:graphicData uri="http://schemas.microsoft.com/office/word/2010/wordprocessingGroup">
                    <wpg:wgp>
                      <wpg:cNvGrpSpPr/>
                      <wpg:grpSpPr>
                        <a:xfrm>
                          <a:off x="0" y="0"/>
                          <a:ext cx="4352925" cy="742950"/>
                          <a:chOff x="0" y="16575"/>
                          <a:chExt cx="4352925" cy="742950"/>
                        </a:xfrm>
                      </wpg:grpSpPr>
                      <wps:wsp>
                        <wps:cNvPr id="486" name="Arrow: Chevron 486"/>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7" name="Text Box 487"/>
                        <wps:cNvSpPr txBox="1"/>
                        <wps:spPr>
                          <a:xfrm>
                            <a:off x="114300" y="16575"/>
                            <a:ext cx="4238625" cy="742950"/>
                          </a:xfrm>
                          <a:prstGeom prst="rect">
                            <a:avLst/>
                          </a:prstGeom>
                          <a:noFill/>
                          <a:ln w="6350">
                            <a:noFill/>
                          </a:ln>
                        </wps:spPr>
                        <wps:txbx>
                          <w:txbxContent>
                            <w:p w14:paraId="79BACC53" w14:textId="77777777" w:rsidR="00F24323" w:rsidRPr="001C1635" w:rsidRDefault="00F24323" w:rsidP="001C5CF2">
                              <w:pPr>
                                <w:rPr>
                                  <w:rFonts w:ascii="Lato Light" w:hAnsi="Lato Light"/>
                                  <w:sz w:val="24"/>
                                  <w:szCs w:val="24"/>
                                </w:rPr>
                              </w:pPr>
                              <w:r>
                                <w:rPr>
                                  <w:rFonts w:ascii="Lato Light" w:hAnsi="Lato Light"/>
                                  <w:sz w:val="24"/>
                                  <w:szCs w:val="24"/>
                                </w:rPr>
                                <w:t xml:space="preserve"> Opret et automatisk svar ved at trykke på ”Opret autosv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30819C" id="Group 485" o:spid="_x0000_s1263" style="position:absolute;left:0;text-align:left;margin-left:117pt;margin-top:214.6pt;width:342.75pt;height:58.5pt;z-index:251785426;mso-width-relative:margin;mso-height-relative:margin" coordorigin=",165" coordsize="43529,7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">
                <v:shape id="Arrow: Chevron 486" o:spid="_x0000_s1264"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" adj="10800" fillcolor="#45b7c1" strokecolor="#45b7c1" strokeweight="1pt"/>
                <v:shape id="Text Box 487" o:spid="_x0000_s1265" type="#_x0000_t202" style="position:absolute;left:1143;top:165;width:42386;height:7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" filled="f" stroked="f" strokeweight=".5pt">
                  <v:textbox>
                    <w:txbxContent>
                      <w:p w14:paraId="79BACC53" w14:textId="77777777" w:rsidR="00F24323" w:rsidRPr="001C1635" w:rsidRDefault="00F24323" w:rsidP="001C5CF2">
                        <w:pPr>
                          <w:rPr>
                            <w:rFonts w:ascii="Lato Light" w:hAnsi="Lato Light"/>
                            <w:sz w:val="24"/>
                            <w:szCs w:val="24"/>
                          </w:rPr>
                        </w:pPr>
                        <w:r>
                          <w:rPr>
                            <w:rFonts w:ascii="Lato Light" w:hAnsi="Lato Light"/>
                            <w:sz w:val="24"/>
                            <w:szCs w:val="24"/>
                          </w:rPr>
                          <w:t xml:space="preserve"> Opret et automatisk svar ved at trykke på ”Opret autosvar”</w:t>
                        </w:r>
                      </w:p>
                    </w:txbxContent>
                  </v:textbox>
                </v:shape>
              </v:group>
            </w:pict>
          </mc:Fallback>
        </mc:AlternateContent>
      </w:r>
      <w:r w:rsidR="001C5CF2">
        <w:rPr>
          <w:noProof/>
        </w:rPr>
        <mc:AlternateContent>
          <mc:Choice Requires="wpg">
            <w:drawing>
              <wp:anchor distT="0" distB="0" distL="114300" distR="114300" simplePos="0" relativeHeight="251784402" behindDoc="0" locked="0" layoutInCell="1" allowOverlap="1" wp14:anchorId="5B0D0738" wp14:editId="1DDAE4D5">
                <wp:simplePos x="0" y="0"/>
                <wp:positionH relativeFrom="column">
                  <wp:posOffset>1476375</wp:posOffset>
                </wp:positionH>
                <wp:positionV relativeFrom="paragraph">
                  <wp:posOffset>2425065</wp:posOffset>
                </wp:positionV>
                <wp:extent cx="4381500" cy="304800"/>
                <wp:effectExtent l="19050" t="0" r="0" b="0"/>
                <wp:wrapNone/>
                <wp:docPr id="482" name="Group 482"/>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483" name="Arrow: Chevron 483"/>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4" name="Text Box 484"/>
                        <wps:cNvSpPr txBox="1"/>
                        <wps:spPr>
                          <a:xfrm>
                            <a:off x="142875" y="0"/>
                            <a:ext cx="4238625" cy="304800"/>
                          </a:xfrm>
                          <a:prstGeom prst="rect">
                            <a:avLst/>
                          </a:prstGeom>
                          <a:noFill/>
                          <a:ln w="6350">
                            <a:noFill/>
                          </a:ln>
                        </wps:spPr>
                        <wps:txbx>
                          <w:txbxContent>
                            <w:p w14:paraId="0E3D88E9" w14:textId="77777777" w:rsidR="00F24323" w:rsidRPr="00B04141" w:rsidRDefault="00F24323" w:rsidP="001C5CF2">
                              <w:pPr>
                                <w:rPr>
                                  <w:rFonts w:ascii="Lato Light" w:hAnsi="Lato Light"/>
                                  <w:sz w:val="24"/>
                                  <w:szCs w:val="24"/>
                                </w:rPr>
                              </w:pPr>
                              <w:r w:rsidRPr="00B04141">
                                <w:rPr>
                                  <w:rFonts w:ascii="Lato Light" w:hAnsi="Lato Light"/>
                                  <w:sz w:val="24"/>
                                  <w:szCs w:val="24"/>
                                </w:rPr>
                                <w:t xml:space="preserve">Gå til </w:t>
                              </w:r>
                              <w:r>
                                <w:rPr>
                                  <w:rFonts w:ascii="Lato Light" w:hAnsi="Lato Light"/>
                                  <w:sz w:val="24"/>
                                  <w:szCs w:val="24"/>
                                </w:rPr>
                                <w:t>beskedmodul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B0D0738" id="Group 482" o:spid="_x0000_s1266" style="position:absolute;left:0;text-align:left;margin-left:116.25pt;margin-top:190.95pt;width:345pt;height:24pt;z-index:251784402"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">
                <v:shape id="Arrow: Chevron 483" o:spid="_x0000_s1267"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" adj="10800" fillcolor="#45b7c1" strokecolor="#45b7c1" strokeweight="1pt"/>
                <v:shape id="Text Box 484" o:spid="_x0000_s1268"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" filled="f" stroked="f" strokeweight=".5pt">
                  <v:textbox>
                    <w:txbxContent>
                      <w:p w14:paraId="0E3D88E9" w14:textId="77777777" w:rsidR="00F24323" w:rsidRPr="00B04141" w:rsidRDefault="00F24323" w:rsidP="001C5CF2">
                        <w:pPr>
                          <w:rPr>
                            <w:rFonts w:ascii="Lato Light" w:hAnsi="Lato Light"/>
                            <w:sz w:val="24"/>
                            <w:szCs w:val="24"/>
                          </w:rPr>
                        </w:pPr>
                        <w:r w:rsidRPr="00B04141">
                          <w:rPr>
                            <w:rFonts w:ascii="Lato Light" w:hAnsi="Lato Light"/>
                            <w:sz w:val="24"/>
                            <w:szCs w:val="24"/>
                          </w:rPr>
                          <w:t xml:space="preserve">Gå til </w:t>
                        </w:r>
                        <w:r>
                          <w:rPr>
                            <w:rFonts w:ascii="Lato Light" w:hAnsi="Lato Light"/>
                            <w:sz w:val="24"/>
                            <w:szCs w:val="24"/>
                          </w:rPr>
                          <w:t>beskedmodulet</w:t>
                        </w:r>
                      </w:p>
                    </w:txbxContent>
                  </v:textbox>
                </v:shape>
              </v:group>
            </w:pict>
          </mc:Fallback>
        </mc:AlternateContent>
      </w:r>
      <w:r w:rsidR="001C5CF2">
        <w:rPr>
          <w:noProof/>
        </w:rPr>
        <mc:AlternateContent>
          <mc:Choice Requires="wpg">
            <w:drawing>
              <wp:anchor distT="0" distB="0" distL="114300" distR="114300" simplePos="0" relativeHeight="251791570" behindDoc="0" locked="0" layoutInCell="1" allowOverlap="1" wp14:anchorId="71899206" wp14:editId="45B3D76E">
                <wp:simplePos x="0" y="0"/>
                <wp:positionH relativeFrom="column">
                  <wp:posOffset>1485900</wp:posOffset>
                </wp:positionH>
                <wp:positionV relativeFrom="paragraph">
                  <wp:posOffset>3024505</wp:posOffset>
                </wp:positionV>
                <wp:extent cx="4381500" cy="695325"/>
                <wp:effectExtent l="19050" t="0" r="0" b="0"/>
                <wp:wrapNone/>
                <wp:docPr id="473" name="Group 473"/>
                <wp:cNvGraphicFramePr/>
                <a:graphic xmlns:a="http://schemas.openxmlformats.org/drawingml/2006/main">
                  <a:graphicData uri="http://schemas.microsoft.com/office/word/2010/wordprocessingGroup">
                    <wpg:wgp>
                      <wpg:cNvGrpSpPr/>
                      <wpg:grpSpPr>
                        <a:xfrm>
                          <a:off x="0" y="0"/>
                          <a:ext cx="4381500" cy="695325"/>
                          <a:chOff x="0" y="-1"/>
                          <a:chExt cx="4381500" cy="695325"/>
                        </a:xfrm>
                      </wpg:grpSpPr>
                      <wps:wsp>
                        <wps:cNvPr id="474" name="Arrow: Chevron 474"/>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5" name="Text Box 475"/>
                        <wps:cNvSpPr txBox="1"/>
                        <wps:spPr>
                          <a:xfrm>
                            <a:off x="142875" y="-1"/>
                            <a:ext cx="4238625" cy="695325"/>
                          </a:xfrm>
                          <a:prstGeom prst="rect">
                            <a:avLst/>
                          </a:prstGeom>
                          <a:noFill/>
                          <a:ln w="6350">
                            <a:noFill/>
                          </a:ln>
                        </wps:spPr>
                        <wps:txbx>
                          <w:txbxContent>
                            <w:p w14:paraId="69BA16C1" w14:textId="77777777" w:rsidR="00F24323" w:rsidRPr="001B514E" w:rsidRDefault="00F24323" w:rsidP="001C5CF2">
                              <w:pPr>
                                <w:rPr>
                                  <w:rFonts w:ascii="Lato Light" w:hAnsi="Lato Light"/>
                                  <w:sz w:val="24"/>
                                  <w:szCs w:val="24"/>
                                </w:rPr>
                              </w:pPr>
                              <w:r>
                                <w:rPr>
                                  <w:rFonts w:ascii="Lato Light" w:hAnsi="Lato Light"/>
                                  <w:sz w:val="24"/>
                                  <w:szCs w:val="24"/>
                                </w:rPr>
                                <w:t>Sæt en startdato og en slutda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1899206" id="Group 473" o:spid="_x0000_s1269" style="position:absolute;left:0;text-align:left;margin-left:117pt;margin-top:238.15pt;width:345pt;height:54.75pt;z-index:251791570;mso-width-relative:margin;mso-height-relative:margin" coordorigin="" coordsize="43815,6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">
                <v:shape id="Arrow: Chevron 474" o:spid="_x0000_s1270"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" adj="10800" fillcolor="#45b7c1" strokecolor="#45b7c1" strokeweight="1pt"/>
                <v:shape id="Text Box 475" o:spid="_x0000_s1271" type="#_x0000_t202" style="position:absolute;left:1428;width:42387;height:6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" filled="f" stroked="f" strokeweight=".5pt">
                  <v:textbox>
                    <w:txbxContent>
                      <w:p w14:paraId="69BA16C1" w14:textId="77777777" w:rsidR="00F24323" w:rsidRPr="001B514E" w:rsidRDefault="00F24323" w:rsidP="001C5CF2">
                        <w:pPr>
                          <w:rPr>
                            <w:rFonts w:ascii="Lato Light" w:hAnsi="Lato Light"/>
                            <w:sz w:val="24"/>
                            <w:szCs w:val="24"/>
                          </w:rPr>
                        </w:pPr>
                        <w:r>
                          <w:rPr>
                            <w:rFonts w:ascii="Lato Light" w:hAnsi="Lato Light"/>
                            <w:sz w:val="24"/>
                            <w:szCs w:val="24"/>
                          </w:rPr>
                          <w:t>Sæt en startdato og en slutdato</w:t>
                        </w:r>
                      </w:p>
                    </w:txbxContent>
                  </v:textbox>
                </v:shape>
              </v:group>
            </w:pict>
          </mc:Fallback>
        </mc:AlternateContent>
      </w:r>
      <w:r w:rsidR="001C5CF2">
        <w:rPr>
          <w:noProof/>
        </w:rPr>
        <mc:AlternateContent>
          <mc:Choice Requires="wpg">
            <w:drawing>
              <wp:anchor distT="0" distB="0" distL="114300" distR="114300" simplePos="0" relativeHeight="251787474" behindDoc="0" locked="0" layoutInCell="1" allowOverlap="1" wp14:anchorId="1F5C7C7E" wp14:editId="3A20A5F8">
                <wp:simplePos x="0" y="0"/>
                <wp:positionH relativeFrom="column">
                  <wp:posOffset>1485900</wp:posOffset>
                </wp:positionH>
                <wp:positionV relativeFrom="paragraph">
                  <wp:posOffset>3310890</wp:posOffset>
                </wp:positionV>
                <wp:extent cx="4362450" cy="733425"/>
                <wp:effectExtent l="19050" t="0" r="0" b="0"/>
                <wp:wrapNone/>
                <wp:docPr id="470" name="Group 470"/>
                <wp:cNvGraphicFramePr/>
                <a:graphic xmlns:a="http://schemas.openxmlformats.org/drawingml/2006/main">
                  <a:graphicData uri="http://schemas.microsoft.com/office/word/2010/wordprocessingGroup">
                    <wpg:wgp>
                      <wpg:cNvGrpSpPr/>
                      <wpg:grpSpPr>
                        <a:xfrm>
                          <a:off x="0" y="0"/>
                          <a:ext cx="4362450" cy="733425"/>
                          <a:chOff x="28575" y="-66676"/>
                          <a:chExt cx="4362450" cy="733425"/>
                        </a:xfrm>
                      </wpg:grpSpPr>
                      <wps:wsp>
                        <wps:cNvPr id="471" name="Arrow: Chevron 471"/>
                        <wps:cNvSpPr/>
                        <wps:spPr>
                          <a:xfrm>
                            <a:off x="28575" y="1905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2" name="Text Box 472"/>
                        <wps:cNvSpPr txBox="1"/>
                        <wps:spPr>
                          <a:xfrm>
                            <a:off x="152400" y="-66676"/>
                            <a:ext cx="4238625" cy="733425"/>
                          </a:xfrm>
                          <a:prstGeom prst="rect">
                            <a:avLst/>
                          </a:prstGeom>
                          <a:noFill/>
                          <a:ln w="6350">
                            <a:noFill/>
                          </a:ln>
                        </wps:spPr>
                        <wps:txbx>
                          <w:txbxContent>
                            <w:p w14:paraId="2307C83A" w14:textId="77777777" w:rsidR="00F24323" w:rsidRPr="00F95DE1" w:rsidRDefault="00F24323" w:rsidP="001C5CF2">
                              <w:pPr>
                                <w:rPr>
                                  <w:rFonts w:ascii="Lato Light" w:hAnsi="Lato Light"/>
                                  <w:sz w:val="24"/>
                                  <w:szCs w:val="24"/>
                                </w:rPr>
                              </w:pPr>
                              <w:r>
                                <w:rPr>
                                  <w:rFonts w:ascii="Lato Light" w:hAnsi="Lato Light"/>
                                  <w:sz w:val="24"/>
                                  <w:szCs w:val="24"/>
                                </w:rPr>
                                <w:t>Angiv en tekst og opret dit autosvar ved at klikke ”Opr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F5C7C7E" id="Group 470" o:spid="_x0000_s1272" style="position:absolute;left:0;text-align:left;margin-left:117pt;margin-top:260.7pt;width:343.5pt;height:57.75pt;z-index:251787474;mso-width-relative:margin;mso-height-relative:margin" coordorigin="285,-666" coordsize="43624,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">
                <v:shape id="Arrow: Chevron 471" o:spid="_x0000_s1273" type="#_x0000_t55" style="position:absolute;left:285;top:190;width:1334;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" adj="10800" fillcolor="#45b7c1" strokecolor="#45b7c1" strokeweight="1pt"/>
                <v:shape id="Text Box 472" o:spid="_x0000_s1274" type="#_x0000_t202" style="position:absolute;left:1524;top:-666;width:42386;height:7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" filled="f" stroked="f" strokeweight=".5pt">
                  <v:textbox>
                    <w:txbxContent>
                      <w:p w14:paraId="2307C83A" w14:textId="77777777" w:rsidR="00F24323" w:rsidRPr="00F95DE1" w:rsidRDefault="00F24323" w:rsidP="001C5CF2">
                        <w:pPr>
                          <w:rPr>
                            <w:rFonts w:ascii="Lato Light" w:hAnsi="Lato Light"/>
                            <w:sz w:val="24"/>
                            <w:szCs w:val="24"/>
                          </w:rPr>
                        </w:pPr>
                        <w:r>
                          <w:rPr>
                            <w:rFonts w:ascii="Lato Light" w:hAnsi="Lato Light"/>
                            <w:sz w:val="24"/>
                            <w:szCs w:val="24"/>
                          </w:rPr>
                          <w:t>Angiv en tekst og opret dit autosvar ved at klikke ”Opret”</w:t>
                        </w:r>
                      </w:p>
                    </w:txbxContent>
                  </v:textbox>
                </v:shape>
              </v:group>
            </w:pict>
          </mc:Fallback>
        </mc:AlternateContent>
      </w:r>
      <w:r w:rsidR="001C5CF2">
        <w:rPr>
          <w:noProof/>
        </w:rPr>
        <mc:AlternateContent>
          <mc:Choice Requires="wps">
            <w:drawing>
              <wp:anchor distT="0" distB="0" distL="114300" distR="114300" simplePos="0" relativeHeight="251782354" behindDoc="0" locked="0" layoutInCell="1" allowOverlap="1" wp14:anchorId="118BFDC7" wp14:editId="4293773C">
                <wp:simplePos x="0" y="0"/>
                <wp:positionH relativeFrom="column">
                  <wp:posOffset>1400810</wp:posOffset>
                </wp:positionH>
                <wp:positionV relativeFrom="paragraph">
                  <wp:posOffset>1681480</wp:posOffset>
                </wp:positionV>
                <wp:extent cx="4581525" cy="716280"/>
                <wp:effectExtent l="0" t="0" r="0" b="7620"/>
                <wp:wrapNone/>
                <wp:docPr id="476" name="Text Box 476"/>
                <wp:cNvGraphicFramePr/>
                <a:graphic xmlns:a="http://schemas.openxmlformats.org/drawingml/2006/main">
                  <a:graphicData uri="http://schemas.microsoft.com/office/word/2010/wordprocessingShape">
                    <wps:wsp>
                      <wps:cNvSpPr txBox="1"/>
                      <wps:spPr>
                        <a:xfrm>
                          <a:off x="0" y="0"/>
                          <a:ext cx="4581525" cy="716280"/>
                        </a:xfrm>
                        <a:prstGeom prst="rect">
                          <a:avLst/>
                        </a:prstGeom>
                        <a:noFill/>
                        <a:ln w="6350">
                          <a:noFill/>
                        </a:ln>
                      </wps:spPr>
                      <wps:txbx>
                        <w:txbxContent>
                          <w:p w14:paraId="7C9911F0" w14:textId="77777777" w:rsidR="00F24323" w:rsidRPr="00922F35" w:rsidRDefault="00F24323" w:rsidP="001C5CF2">
                            <w:pPr>
                              <w:rPr>
                                <w:rFonts w:ascii="Lato Light" w:hAnsi="Lato Light"/>
                                <w:sz w:val="24"/>
                                <w:szCs w:val="24"/>
                              </w:rPr>
                            </w:pPr>
                            <w:r>
                              <w:rPr>
                                <w:rFonts w:ascii="Lato Light" w:hAnsi="Lato Light"/>
                                <w:sz w:val="24"/>
                                <w:szCs w:val="24"/>
                              </w:rPr>
                              <w:t>I ugen der kommer, skal du på kursus. Du vil derfor opsætte et autosvar, så folk der skriver til dig ved, at du ikke er til stede den næste u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8BFDC7" id="Text Box 476" o:spid="_x0000_s1275" type="#_x0000_t202" style="position:absolute;left:0;text-align:left;margin-left:110.3pt;margin-top:132.4pt;width:360.75pt;height:56.4pt;z-index:2517823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" filled="f" stroked="f" strokeweight=".5pt">
                <v:textbox>
                  <w:txbxContent>
                    <w:p w14:paraId="7C9911F0" w14:textId="77777777" w:rsidR="00F24323" w:rsidRPr="00922F35" w:rsidRDefault="00F24323" w:rsidP="001C5CF2">
                      <w:pPr>
                        <w:rPr>
                          <w:rFonts w:ascii="Lato Light" w:hAnsi="Lato Light"/>
                          <w:sz w:val="24"/>
                          <w:szCs w:val="24"/>
                        </w:rPr>
                      </w:pPr>
                      <w:r>
                        <w:rPr>
                          <w:rFonts w:ascii="Lato Light" w:hAnsi="Lato Light"/>
                          <w:sz w:val="24"/>
                          <w:szCs w:val="24"/>
                        </w:rPr>
                        <w:t>I ugen der kommer, skal du på kursus. Du vil derfor opsætte et autosvar, så folk der skriver til dig ved, at du ikke er til stede den næste uge.</w:t>
                      </w:r>
                    </w:p>
                  </w:txbxContent>
                </v:textbox>
              </v:shape>
            </w:pict>
          </mc:Fallback>
        </mc:AlternateContent>
      </w:r>
      <w:r w:rsidR="001C5CF2">
        <w:rPr>
          <w:noProof/>
        </w:rPr>
        <mc:AlternateContent>
          <mc:Choice Requires="wps">
            <w:drawing>
              <wp:anchor distT="0" distB="0" distL="114300" distR="114300" simplePos="0" relativeHeight="251783378" behindDoc="0" locked="0" layoutInCell="1" allowOverlap="1" wp14:anchorId="2E521EA0" wp14:editId="1F6DB432">
                <wp:simplePos x="0" y="0"/>
                <wp:positionH relativeFrom="column">
                  <wp:posOffset>1409700</wp:posOffset>
                </wp:positionH>
                <wp:positionV relativeFrom="paragraph">
                  <wp:posOffset>2774125</wp:posOffset>
                </wp:positionV>
                <wp:extent cx="4238625" cy="514350"/>
                <wp:effectExtent l="0" t="0" r="0" b="0"/>
                <wp:wrapNone/>
                <wp:docPr id="905" name="Text Box 905"/>
                <wp:cNvGraphicFramePr/>
                <a:graphic xmlns:a="http://schemas.openxmlformats.org/drawingml/2006/main">
                  <a:graphicData uri="http://schemas.microsoft.com/office/word/2010/wordprocessingShape">
                    <wps:wsp>
                      <wps:cNvSpPr txBox="1"/>
                      <wps:spPr>
                        <a:xfrm>
                          <a:off x="0" y="0"/>
                          <a:ext cx="4238625" cy="514350"/>
                        </a:xfrm>
                        <a:prstGeom prst="rect">
                          <a:avLst/>
                        </a:prstGeom>
                        <a:noFill/>
                        <a:ln w="6350">
                          <a:noFill/>
                        </a:ln>
                      </wps:spPr>
                      <wps:txbx>
                        <w:txbxContent>
                          <w:p w14:paraId="17521F39" w14:textId="77777777" w:rsidR="00F24323" w:rsidRPr="00922F35" w:rsidRDefault="00F24323" w:rsidP="001C5CF2">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521EA0" id="Text Box 905" o:spid="_x0000_s1276" type="#_x0000_t202" style="position:absolute;left:0;text-align:left;margin-left:111pt;margin-top:218.45pt;width:333.75pt;height:40.5pt;z-index:2517833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" filled="f" stroked="f" strokeweight=".5pt">
                <v:textbox>
                  <w:txbxContent>
                    <w:p w14:paraId="17521F39" w14:textId="77777777" w:rsidR="00F24323" w:rsidRPr="00922F35" w:rsidRDefault="00F24323" w:rsidP="001C5CF2">
                      <w:pPr>
                        <w:rPr>
                          <w:rFonts w:ascii="Lato Light" w:hAnsi="Lato Light"/>
                          <w:sz w:val="24"/>
                          <w:szCs w:val="24"/>
                        </w:rPr>
                      </w:pPr>
                    </w:p>
                  </w:txbxContent>
                </v:textbox>
              </v:shape>
            </w:pict>
          </mc:Fallback>
        </mc:AlternateContent>
      </w:r>
      <w:r w:rsidR="001C5CF2">
        <w:rPr>
          <w:noProof/>
        </w:rPr>
        <mc:AlternateContent>
          <mc:Choice Requires="wps">
            <w:drawing>
              <wp:anchor distT="0" distB="0" distL="114300" distR="114300" simplePos="0" relativeHeight="251781330" behindDoc="0" locked="0" layoutInCell="1" allowOverlap="1" wp14:anchorId="4EA6B45C" wp14:editId="6C621139">
                <wp:simplePos x="0" y="0"/>
                <wp:positionH relativeFrom="column">
                  <wp:posOffset>2476005</wp:posOffset>
                </wp:positionH>
                <wp:positionV relativeFrom="paragraph">
                  <wp:posOffset>1169719</wp:posOffset>
                </wp:positionV>
                <wp:extent cx="1712273" cy="409575"/>
                <wp:effectExtent l="0" t="0" r="0" b="0"/>
                <wp:wrapNone/>
                <wp:docPr id="492" name="Text Box 492"/>
                <wp:cNvGraphicFramePr/>
                <a:graphic xmlns:a="http://schemas.openxmlformats.org/drawingml/2006/main">
                  <a:graphicData uri="http://schemas.microsoft.com/office/word/2010/wordprocessingShape">
                    <wps:wsp>
                      <wps:cNvSpPr txBox="1"/>
                      <wps:spPr>
                        <a:xfrm>
                          <a:off x="0" y="0"/>
                          <a:ext cx="1712273" cy="409575"/>
                        </a:xfrm>
                        <a:prstGeom prst="rect">
                          <a:avLst/>
                        </a:prstGeom>
                        <a:noFill/>
                        <a:ln w="6350">
                          <a:noFill/>
                        </a:ln>
                      </wps:spPr>
                      <wps:txbx>
                        <w:txbxContent>
                          <w:p w14:paraId="44848B13" w14:textId="77777777" w:rsidR="00F24323" w:rsidRPr="001C1635" w:rsidRDefault="00F24323" w:rsidP="001C5CF2">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A6B45C" id="Text Box 492" o:spid="_x0000_s1277" type="#_x0000_t202" style="position:absolute;left:0;text-align:left;margin-left:194.95pt;margin-top:92.1pt;width:134.8pt;height:32.25pt;z-index:2517813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" filled="f" stroked="f" strokeweight=".5pt">
                <v:textbox>
                  <w:txbxContent>
                    <w:p w14:paraId="44848B13" w14:textId="77777777" w:rsidR="00F24323" w:rsidRPr="001C1635" w:rsidRDefault="00F24323" w:rsidP="001C5CF2">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v:textbox>
              </v:shape>
            </w:pict>
          </mc:Fallback>
        </mc:AlternateContent>
      </w:r>
      <w:r w:rsidR="001C5CF2">
        <w:rPr>
          <w:noProof/>
        </w:rPr>
        <mc:AlternateContent>
          <mc:Choice Requires="wps">
            <w:drawing>
              <wp:anchor distT="0" distB="0" distL="114300" distR="114300" simplePos="0" relativeHeight="251793618" behindDoc="0" locked="0" layoutInCell="1" allowOverlap="1" wp14:anchorId="093BB5D1" wp14:editId="52BABB03">
                <wp:simplePos x="0" y="0"/>
                <wp:positionH relativeFrom="column">
                  <wp:posOffset>1390650</wp:posOffset>
                </wp:positionH>
                <wp:positionV relativeFrom="paragraph">
                  <wp:posOffset>3876674</wp:posOffset>
                </wp:positionV>
                <wp:extent cx="4562475" cy="619125"/>
                <wp:effectExtent l="0" t="0" r="0" b="0"/>
                <wp:wrapNone/>
                <wp:docPr id="457" name="Text Box 457"/>
                <wp:cNvGraphicFramePr/>
                <a:graphic xmlns:a="http://schemas.openxmlformats.org/drawingml/2006/main">
                  <a:graphicData uri="http://schemas.microsoft.com/office/word/2010/wordprocessingShape">
                    <wps:wsp>
                      <wps:cNvSpPr txBox="1"/>
                      <wps:spPr>
                        <a:xfrm>
                          <a:off x="0" y="0"/>
                          <a:ext cx="4562475" cy="619125"/>
                        </a:xfrm>
                        <a:prstGeom prst="rect">
                          <a:avLst/>
                        </a:prstGeom>
                        <a:noFill/>
                        <a:ln w="6350">
                          <a:noFill/>
                        </a:ln>
                      </wps:spPr>
                      <wps:txbx>
                        <w:txbxContent>
                          <w:p w14:paraId="2BD828AD" w14:textId="77777777" w:rsidR="00F24323" w:rsidRPr="006E33CB" w:rsidRDefault="00F24323" w:rsidP="001C5CF2">
                            <w:pPr>
                              <w:rPr>
                                <w:rFonts w:ascii="Lato Light" w:hAnsi="Lato Light"/>
                                <w:sz w:val="24"/>
                                <w:szCs w:val="24"/>
                              </w:rPr>
                            </w:pPr>
                            <w:r>
                              <w:rPr>
                                <w:rFonts w:ascii="Lato Light" w:hAnsi="Lato Light"/>
                                <w:sz w:val="24"/>
                                <w:szCs w:val="24"/>
                              </w:rPr>
                              <w:t>Du har en del beskeder liggende i din indbakke og ønsker at rydde lidt op for at skabe et bedre overblik.</w:t>
                            </w:r>
                          </w:p>
                          <w:p w14:paraId="1E9D4759" w14:textId="77777777" w:rsidR="00F24323" w:rsidRPr="00922F35" w:rsidRDefault="00F24323" w:rsidP="001C5CF2">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3BB5D1" id="Text Box 457" o:spid="_x0000_s1278" type="#_x0000_t202" style="position:absolute;left:0;text-align:left;margin-left:109.5pt;margin-top:305.25pt;width:359.25pt;height:48.75pt;z-index:2517936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" filled="f" stroked="f" strokeweight=".5pt">
                <v:textbox>
                  <w:txbxContent>
                    <w:p w14:paraId="2BD828AD" w14:textId="77777777" w:rsidR="00F24323" w:rsidRPr="006E33CB" w:rsidRDefault="00F24323" w:rsidP="001C5CF2">
                      <w:pPr>
                        <w:rPr>
                          <w:rFonts w:ascii="Lato Light" w:hAnsi="Lato Light"/>
                          <w:sz w:val="24"/>
                          <w:szCs w:val="24"/>
                        </w:rPr>
                      </w:pPr>
                      <w:r>
                        <w:rPr>
                          <w:rFonts w:ascii="Lato Light" w:hAnsi="Lato Light"/>
                          <w:sz w:val="24"/>
                          <w:szCs w:val="24"/>
                        </w:rPr>
                        <w:t>Du har en del beskeder liggende i din indbakke og ønsker at rydde lidt op for at skabe et bedre overblik.</w:t>
                      </w:r>
                    </w:p>
                    <w:p w14:paraId="1E9D4759" w14:textId="77777777" w:rsidR="00F24323" w:rsidRPr="00922F35" w:rsidRDefault="00F24323" w:rsidP="001C5CF2">
                      <w:pPr>
                        <w:rPr>
                          <w:rFonts w:ascii="Lato Light" w:hAnsi="Lato Light"/>
                          <w:sz w:val="24"/>
                          <w:szCs w:val="24"/>
                        </w:rPr>
                      </w:pPr>
                    </w:p>
                  </w:txbxContent>
                </v:textbox>
              </v:shape>
            </w:pict>
          </mc:Fallback>
        </mc:AlternateContent>
      </w:r>
      <w:r w:rsidR="001C5CF2">
        <w:rPr>
          <w:noProof/>
        </w:rPr>
        <mc:AlternateContent>
          <mc:Choice Requires="wps">
            <w:drawing>
              <wp:anchor distT="0" distB="0" distL="114300" distR="114300" simplePos="0" relativeHeight="251790546" behindDoc="0" locked="0" layoutInCell="1" allowOverlap="1" wp14:anchorId="60A542BF" wp14:editId="3EFE7F5D">
                <wp:simplePos x="0" y="0"/>
                <wp:positionH relativeFrom="margin">
                  <wp:posOffset>1283818</wp:posOffset>
                </wp:positionH>
                <wp:positionV relativeFrom="paragraph">
                  <wp:posOffset>7743139</wp:posOffset>
                </wp:positionV>
                <wp:extent cx="4838700" cy="651053"/>
                <wp:effectExtent l="0" t="0" r="0" b="0"/>
                <wp:wrapNone/>
                <wp:docPr id="478" name="Text Box 478"/>
                <wp:cNvGraphicFramePr/>
                <a:graphic xmlns:a="http://schemas.openxmlformats.org/drawingml/2006/main">
                  <a:graphicData uri="http://schemas.microsoft.com/office/word/2010/wordprocessingShape">
                    <wps:wsp>
                      <wps:cNvSpPr txBox="1"/>
                      <wps:spPr>
                        <a:xfrm>
                          <a:off x="0" y="0"/>
                          <a:ext cx="4838700" cy="651053"/>
                        </a:xfrm>
                        <a:prstGeom prst="rect">
                          <a:avLst/>
                        </a:prstGeom>
                        <a:noFill/>
                        <a:ln w="6350">
                          <a:noFill/>
                        </a:ln>
                      </wps:spPr>
                      <wps:txbx>
                        <w:txbxContent>
                          <w:p w14:paraId="12C6D449" w14:textId="77777777" w:rsidR="00F24323" w:rsidRPr="00032002" w:rsidRDefault="00F24323" w:rsidP="001C5CF2">
                            <w:pPr>
                              <w:rPr>
                                <w:rFonts w:ascii="Lato Light" w:hAnsi="Lato Light"/>
                                <w:i/>
                                <w:iCs/>
                                <w:sz w:val="20"/>
                                <w:szCs w:val="20"/>
                              </w:rPr>
                            </w:pPr>
                            <w:r w:rsidRPr="00032002">
                              <w:rPr>
                                <w:rFonts w:ascii="Lato Light" w:hAnsi="Lato Light"/>
                                <w:i/>
                                <w:iCs/>
                                <w:sz w:val="20"/>
                                <w:szCs w:val="20"/>
                              </w:rPr>
                              <w:t xml:space="preserve">I Aula er det muligt at oprette ”Fællespostkasser” på institutionen. Man kan f.eks. oprette en fællespostkasse for en stues medarbejderteam eller eksterne medarbejde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A542BF" id="Text Box 478" o:spid="_x0000_s1279" type="#_x0000_t202" style="position:absolute;left:0;text-align:left;margin-left:101.1pt;margin-top:609.7pt;width:381pt;height:51.25pt;z-index:2517905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" filled="f" stroked="f" strokeweight=".5pt">
                <v:textbox>
                  <w:txbxContent>
                    <w:p w14:paraId="12C6D449" w14:textId="77777777" w:rsidR="00F24323" w:rsidRPr="00032002" w:rsidRDefault="00F24323" w:rsidP="001C5CF2">
                      <w:pPr>
                        <w:rPr>
                          <w:rFonts w:ascii="Lato Light" w:hAnsi="Lato Light"/>
                          <w:i/>
                          <w:iCs/>
                          <w:sz w:val="20"/>
                          <w:szCs w:val="20"/>
                        </w:rPr>
                      </w:pPr>
                      <w:r w:rsidRPr="00032002">
                        <w:rPr>
                          <w:rFonts w:ascii="Lato Light" w:hAnsi="Lato Light"/>
                          <w:i/>
                          <w:iCs/>
                          <w:sz w:val="20"/>
                          <w:szCs w:val="20"/>
                        </w:rPr>
                        <w:t xml:space="preserve">I Aula er det muligt at oprette ”Fællespostkasser” på institutionen. Man kan f.eks. oprette en fællespostkasse for en stues medarbejderteam eller eksterne medarbejdere.     </w:t>
                      </w:r>
                    </w:p>
                  </w:txbxContent>
                </v:textbox>
                <w10:wrap anchorx="margin"/>
              </v:shape>
            </w:pict>
          </mc:Fallback>
        </mc:AlternateContent>
      </w:r>
      <w:r w:rsidR="001C5CF2" w:rsidRPr="00CB1522">
        <w:rPr>
          <w:noProof/>
        </w:rPr>
        <mc:AlternateContent>
          <mc:Choice Requires="wpg">
            <w:drawing>
              <wp:anchor distT="0" distB="0" distL="114300" distR="114300" simplePos="0" relativeHeight="251794642" behindDoc="0" locked="0" layoutInCell="1" allowOverlap="1" wp14:anchorId="4468F4CB" wp14:editId="0983D9B4">
                <wp:simplePos x="0" y="0"/>
                <wp:positionH relativeFrom="column">
                  <wp:posOffset>1514475</wp:posOffset>
                </wp:positionH>
                <wp:positionV relativeFrom="paragraph">
                  <wp:posOffset>4414520</wp:posOffset>
                </wp:positionV>
                <wp:extent cx="4381500" cy="304800"/>
                <wp:effectExtent l="19050" t="0" r="0" b="0"/>
                <wp:wrapNone/>
                <wp:docPr id="454" name="Group 454"/>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455" name="Arrow: Chevron 455"/>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6" name="Text Box 456"/>
                        <wps:cNvSpPr txBox="1"/>
                        <wps:spPr>
                          <a:xfrm>
                            <a:off x="142875" y="0"/>
                            <a:ext cx="4238625" cy="304800"/>
                          </a:xfrm>
                          <a:prstGeom prst="rect">
                            <a:avLst/>
                          </a:prstGeom>
                          <a:noFill/>
                          <a:ln w="6350">
                            <a:noFill/>
                          </a:ln>
                        </wps:spPr>
                        <wps:txbx>
                          <w:txbxContent>
                            <w:p w14:paraId="70CABBC6" w14:textId="77777777" w:rsidR="00F24323" w:rsidRPr="0093373F" w:rsidRDefault="00F24323" w:rsidP="001C5CF2">
                              <w:pPr>
                                <w:rPr>
                                  <w:rFonts w:ascii="Lato Light" w:hAnsi="Lato Light"/>
                                  <w:sz w:val="24"/>
                                  <w:szCs w:val="24"/>
                                </w:rPr>
                              </w:pPr>
                              <w:r>
                                <w:rPr>
                                  <w:rFonts w:ascii="Lato Light" w:hAnsi="Lato Light"/>
                                  <w:sz w:val="24"/>
                                  <w:szCs w:val="24"/>
                                </w:rPr>
                                <w:t>Gå til beskedmodulet i Au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468F4CB" id="Group 454" o:spid="_x0000_s1280" style="position:absolute;left:0;text-align:left;margin-left:119.25pt;margin-top:347.6pt;width:345pt;height:24pt;z-index:251794642;mso-width-relative:margin;mso-height-relative:margin"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">
                <v:shape id="Arrow: Chevron 455" o:spid="_x0000_s1281"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" adj="10800" fillcolor="#45b7c1" strokecolor="#45b7c1" strokeweight="1pt"/>
                <v:shape id="Text Box 456" o:spid="_x0000_s1282"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" filled="f" stroked="f" strokeweight=".5pt">
                  <v:textbox>
                    <w:txbxContent>
                      <w:p w14:paraId="70CABBC6" w14:textId="77777777" w:rsidR="00F24323" w:rsidRPr="0093373F" w:rsidRDefault="00F24323" w:rsidP="001C5CF2">
                        <w:pPr>
                          <w:rPr>
                            <w:rFonts w:ascii="Lato Light" w:hAnsi="Lato Light"/>
                            <w:sz w:val="24"/>
                            <w:szCs w:val="24"/>
                          </w:rPr>
                        </w:pPr>
                        <w:r>
                          <w:rPr>
                            <w:rFonts w:ascii="Lato Light" w:hAnsi="Lato Light"/>
                            <w:sz w:val="24"/>
                            <w:szCs w:val="24"/>
                          </w:rPr>
                          <w:t>Gå til beskedmodulet i Aula</w:t>
                        </w:r>
                      </w:p>
                    </w:txbxContent>
                  </v:textbox>
                </v:shape>
              </v:group>
            </w:pict>
          </mc:Fallback>
        </mc:AlternateContent>
      </w:r>
      <w:r w:rsidR="001C5CF2" w:rsidRPr="00CB1522">
        <w:rPr>
          <w:noProof/>
        </w:rPr>
        <mc:AlternateContent>
          <mc:Choice Requires="wpg">
            <w:drawing>
              <wp:anchor distT="0" distB="0" distL="114300" distR="114300" simplePos="0" relativeHeight="251795666" behindDoc="0" locked="0" layoutInCell="1" allowOverlap="1" wp14:anchorId="22438C95" wp14:editId="147500D4">
                <wp:simplePos x="0" y="0"/>
                <wp:positionH relativeFrom="column">
                  <wp:posOffset>1514475</wp:posOffset>
                </wp:positionH>
                <wp:positionV relativeFrom="paragraph">
                  <wp:posOffset>4716780</wp:posOffset>
                </wp:positionV>
                <wp:extent cx="4438650" cy="323850"/>
                <wp:effectExtent l="19050" t="0" r="0" b="0"/>
                <wp:wrapNone/>
                <wp:docPr id="448" name="Group 448"/>
                <wp:cNvGraphicFramePr/>
                <a:graphic xmlns:a="http://schemas.openxmlformats.org/drawingml/2006/main">
                  <a:graphicData uri="http://schemas.microsoft.com/office/word/2010/wordprocessingGroup">
                    <wpg:wgp>
                      <wpg:cNvGrpSpPr/>
                      <wpg:grpSpPr>
                        <a:xfrm>
                          <a:off x="0" y="0"/>
                          <a:ext cx="4438650" cy="323850"/>
                          <a:chOff x="0" y="0"/>
                          <a:chExt cx="4381500" cy="323850"/>
                        </a:xfrm>
                      </wpg:grpSpPr>
                      <wps:wsp>
                        <wps:cNvPr id="449" name="Arrow: Chevron 449"/>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0" name="Text Box 450"/>
                        <wps:cNvSpPr txBox="1"/>
                        <wps:spPr>
                          <a:xfrm>
                            <a:off x="142875" y="0"/>
                            <a:ext cx="4238625" cy="323850"/>
                          </a:xfrm>
                          <a:prstGeom prst="rect">
                            <a:avLst/>
                          </a:prstGeom>
                          <a:noFill/>
                          <a:ln w="6350">
                            <a:noFill/>
                          </a:ln>
                        </wps:spPr>
                        <wps:txbx>
                          <w:txbxContent>
                            <w:p w14:paraId="2C92912B" w14:textId="77777777" w:rsidR="00F24323" w:rsidRPr="0093373F" w:rsidRDefault="00F24323" w:rsidP="001C5CF2">
                              <w:pPr>
                                <w:rPr>
                                  <w:rFonts w:ascii="Lato Light" w:hAnsi="Lato Light"/>
                                  <w:sz w:val="24"/>
                                  <w:szCs w:val="24"/>
                                </w:rPr>
                              </w:pPr>
                              <w:r>
                                <w:rPr>
                                  <w:rFonts w:ascii="Lato Light" w:hAnsi="Lato Light"/>
                                  <w:sz w:val="24"/>
                                  <w:szCs w:val="24"/>
                                </w:rPr>
                                <w:t>Vælg ”Indbakke” og ”Opret ny map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2438C95" id="Group 448" o:spid="_x0000_s1283" style="position:absolute;left:0;text-align:left;margin-left:119.25pt;margin-top:371.4pt;width:349.5pt;height:25.5pt;z-index:251795666;mso-width-relative:margin;mso-height-relative:margin" coordsize="43815,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">
                <v:shape id="Arrow: Chevron 449" o:spid="_x0000_s1284"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" adj="10800" fillcolor="#45b7c1" strokecolor="#45b7c1" strokeweight="1pt"/>
                <v:shape id="Text Box 450" o:spid="_x0000_s1285" type="#_x0000_t202" style="position:absolute;left:1428;width:42387;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" filled="f" stroked="f" strokeweight=".5pt">
                  <v:textbox>
                    <w:txbxContent>
                      <w:p w14:paraId="2C92912B" w14:textId="77777777" w:rsidR="00F24323" w:rsidRPr="0093373F" w:rsidRDefault="00F24323" w:rsidP="001C5CF2">
                        <w:pPr>
                          <w:rPr>
                            <w:rFonts w:ascii="Lato Light" w:hAnsi="Lato Light"/>
                            <w:sz w:val="24"/>
                            <w:szCs w:val="24"/>
                          </w:rPr>
                        </w:pPr>
                        <w:r>
                          <w:rPr>
                            <w:rFonts w:ascii="Lato Light" w:hAnsi="Lato Light"/>
                            <w:sz w:val="24"/>
                            <w:szCs w:val="24"/>
                          </w:rPr>
                          <w:t>Vælg ”Indbakke” og ”Opret ny mappe”</w:t>
                        </w:r>
                      </w:p>
                    </w:txbxContent>
                  </v:textbox>
                </v:shape>
              </v:group>
            </w:pict>
          </mc:Fallback>
        </mc:AlternateContent>
      </w:r>
      <w:r w:rsidR="001C5CF2" w:rsidRPr="00CB1522">
        <w:rPr>
          <w:noProof/>
        </w:rPr>
        <mc:AlternateContent>
          <mc:Choice Requires="wpg">
            <w:drawing>
              <wp:anchor distT="0" distB="0" distL="114300" distR="114300" simplePos="0" relativeHeight="251796690" behindDoc="0" locked="0" layoutInCell="1" allowOverlap="1" wp14:anchorId="67AD908B" wp14:editId="088F01EF">
                <wp:simplePos x="0" y="0"/>
                <wp:positionH relativeFrom="column">
                  <wp:posOffset>1513840</wp:posOffset>
                </wp:positionH>
                <wp:positionV relativeFrom="paragraph">
                  <wp:posOffset>5050155</wp:posOffset>
                </wp:positionV>
                <wp:extent cx="4581525" cy="542925"/>
                <wp:effectExtent l="19050" t="0" r="0" b="0"/>
                <wp:wrapNone/>
                <wp:docPr id="451" name="Group 451"/>
                <wp:cNvGraphicFramePr/>
                <a:graphic xmlns:a="http://schemas.openxmlformats.org/drawingml/2006/main">
                  <a:graphicData uri="http://schemas.microsoft.com/office/word/2010/wordprocessingGroup">
                    <wpg:wgp>
                      <wpg:cNvGrpSpPr/>
                      <wpg:grpSpPr>
                        <a:xfrm>
                          <a:off x="0" y="0"/>
                          <a:ext cx="4581525" cy="542925"/>
                          <a:chOff x="0" y="-1"/>
                          <a:chExt cx="4381500" cy="542925"/>
                        </a:xfrm>
                      </wpg:grpSpPr>
                      <wps:wsp>
                        <wps:cNvPr id="452" name="Arrow: Chevron 452"/>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 name="Text Box 453"/>
                        <wps:cNvSpPr txBox="1"/>
                        <wps:spPr>
                          <a:xfrm>
                            <a:off x="142875" y="-1"/>
                            <a:ext cx="4238625" cy="542925"/>
                          </a:xfrm>
                          <a:prstGeom prst="rect">
                            <a:avLst/>
                          </a:prstGeom>
                          <a:noFill/>
                          <a:ln w="6350">
                            <a:noFill/>
                          </a:ln>
                        </wps:spPr>
                        <wps:txbx>
                          <w:txbxContent>
                            <w:p w14:paraId="0DD7EA61" w14:textId="77777777" w:rsidR="00F24323" w:rsidRPr="0093373F" w:rsidRDefault="00F24323" w:rsidP="001C5CF2">
                              <w:pPr>
                                <w:rPr>
                                  <w:rFonts w:ascii="Lato Light" w:hAnsi="Lato Light"/>
                                  <w:sz w:val="24"/>
                                  <w:szCs w:val="24"/>
                                </w:rPr>
                              </w:pPr>
                              <w:r>
                                <w:rPr>
                                  <w:rFonts w:ascii="Lato Light" w:hAnsi="Lato Light"/>
                                  <w:sz w:val="24"/>
                                  <w:szCs w:val="24"/>
                                </w:rPr>
                                <w:t xml:space="preserve">Navngiv mappen efter eget valg. Det kunne </w:t>
                              </w:r>
                              <w:proofErr w:type="gramStart"/>
                              <w:r>
                                <w:rPr>
                                  <w:rFonts w:ascii="Lato Light" w:hAnsi="Lato Light"/>
                                  <w:sz w:val="24"/>
                                  <w:szCs w:val="24"/>
                                </w:rPr>
                                <w:t>eksempelvis</w:t>
                              </w:r>
                              <w:proofErr w:type="gramEnd"/>
                              <w:r>
                                <w:rPr>
                                  <w:rFonts w:ascii="Lato Light" w:hAnsi="Lato Light"/>
                                  <w:sz w:val="24"/>
                                  <w:szCs w:val="24"/>
                                </w:rPr>
                                <w:t xml:space="preserve"> være, at du havde en mappe til hver stue, du er tilknyttet. Klik en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7AD908B" id="Group 451" o:spid="_x0000_s1286" style="position:absolute;left:0;text-align:left;margin-left:119.2pt;margin-top:397.65pt;width:360.75pt;height:42.75pt;z-index:251796690;mso-width-relative:margin;mso-height-relative:margin" coordorigin="" coordsize="43815,5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">
                <v:shape id="Arrow: Chevron 452" o:spid="_x0000_s1287"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" adj="10800" fillcolor="#45b7c1" strokecolor="#45b7c1" strokeweight="1pt"/>
                <v:shape id="Text Box 453" o:spid="_x0000_s1288" type="#_x0000_t202" style="position:absolute;left:1428;width:42387;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" filled="f" stroked="f" strokeweight=".5pt">
                  <v:textbox>
                    <w:txbxContent>
                      <w:p w14:paraId="0DD7EA61" w14:textId="77777777" w:rsidR="00F24323" w:rsidRPr="0093373F" w:rsidRDefault="00F24323" w:rsidP="001C5CF2">
                        <w:pPr>
                          <w:rPr>
                            <w:rFonts w:ascii="Lato Light" w:hAnsi="Lato Light"/>
                            <w:sz w:val="24"/>
                            <w:szCs w:val="24"/>
                          </w:rPr>
                        </w:pPr>
                        <w:r>
                          <w:rPr>
                            <w:rFonts w:ascii="Lato Light" w:hAnsi="Lato Light"/>
                            <w:sz w:val="24"/>
                            <w:szCs w:val="24"/>
                          </w:rPr>
                          <w:t xml:space="preserve">Navngiv mappen efter eget valg. Det kunne </w:t>
                        </w:r>
                        <w:proofErr w:type="gramStart"/>
                        <w:r>
                          <w:rPr>
                            <w:rFonts w:ascii="Lato Light" w:hAnsi="Lato Light"/>
                            <w:sz w:val="24"/>
                            <w:szCs w:val="24"/>
                          </w:rPr>
                          <w:t>eksempelvis</w:t>
                        </w:r>
                        <w:proofErr w:type="gramEnd"/>
                        <w:r>
                          <w:rPr>
                            <w:rFonts w:ascii="Lato Light" w:hAnsi="Lato Light"/>
                            <w:sz w:val="24"/>
                            <w:szCs w:val="24"/>
                          </w:rPr>
                          <w:t xml:space="preserve"> være, at du havde en mappe til hver stue, du er tilknyttet. Klik enter</w:t>
                        </w:r>
                      </w:p>
                    </w:txbxContent>
                  </v:textbox>
                </v:shape>
              </v:group>
            </w:pict>
          </mc:Fallback>
        </mc:AlternateContent>
      </w:r>
      <w:r w:rsidR="001C5CF2">
        <w:rPr>
          <w:noProof/>
        </w:rPr>
        <mc:AlternateContent>
          <mc:Choice Requires="wps">
            <w:drawing>
              <wp:anchor distT="0" distB="0" distL="114300" distR="114300" simplePos="0" relativeHeight="251780306" behindDoc="0" locked="0" layoutInCell="1" allowOverlap="1" wp14:anchorId="7149F4B4" wp14:editId="3D3D9726">
                <wp:simplePos x="0" y="0"/>
                <wp:positionH relativeFrom="column">
                  <wp:posOffset>752476</wp:posOffset>
                </wp:positionH>
                <wp:positionV relativeFrom="paragraph">
                  <wp:posOffset>609600</wp:posOffset>
                </wp:positionV>
                <wp:extent cx="5257800" cy="409575"/>
                <wp:effectExtent l="0" t="0" r="0" b="0"/>
                <wp:wrapNone/>
                <wp:docPr id="477" name="Text Box 477"/>
                <wp:cNvGraphicFramePr/>
                <a:graphic xmlns:a="http://schemas.openxmlformats.org/drawingml/2006/main">
                  <a:graphicData uri="http://schemas.microsoft.com/office/word/2010/wordprocessingShape">
                    <wps:wsp>
                      <wps:cNvSpPr txBox="1"/>
                      <wps:spPr>
                        <a:xfrm>
                          <a:off x="0" y="0"/>
                          <a:ext cx="5257800" cy="409575"/>
                        </a:xfrm>
                        <a:prstGeom prst="rect">
                          <a:avLst/>
                        </a:prstGeom>
                        <a:noFill/>
                        <a:ln w="6350">
                          <a:noFill/>
                        </a:ln>
                      </wps:spPr>
                      <wps:txbx>
                        <w:txbxContent>
                          <w:p w14:paraId="2F4730DB" w14:textId="77777777" w:rsidR="00F24323" w:rsidRPr="00096496" w:rsidRDefault="00F24323" w:rsidP="001C5CF2">
                            <w:pPr>
                              <w:jc w:val="center"/>
                              <w:rPr>
                                <w:rFonts w:ascii="Lato" w:hAnsi="Lato"/>
                                <w:b/>
                                <w:bCs/>
                                <w:color w:val="FFFFFF" w:themeColor="background1"/>
                                <w:sz w:val="36"/>
                                <w:szCs w:val="36"/>
                                <w:lang w:val="en-US"/>
                              </w:rPr>
                            </w:pPr>
                            <w:r w:rsidRPr="003C1482">
                              <w:rPr>
                                <w:rFonts w:ascii="Lato" w:hAnsi="Lato"/>
                                <w:b/>
                                <w:bCs/>
                                <w:color w:val="FFFFFF" w:themeColor="background1"/>
                                <w:sz w:val="36"/>
                                <w:szCs w:val="36"/>
                              </w:rPr>
                              <w:t>Ord</w:t>
                            </w:r>
                            <w:r>
                              <w:rPr>
                                <w:rFonts w:ascii="Lato" w:hAnsi="Lato"/>
                                <w:b/>
                                <w:bCs/>
                                <w:color w:val="FFFFFF" w:themeColor="background1"/>
                                <w:sz w:val="36"/>
                                <w:szCs w:val="36"/>
                              </w:rPr>
                              <w:t>e</w:t>
                            </w:r>
                            <w:r w:rsidRPr="003C1482">
                              <w:rPr>
                                <w:rFonts w:ascii="Lato" w:hAnsi="Lato"/>
                                <w:b/>
                                <w:bCs/>
                                <w:color w:val="FFFFFF" w:themeColor="background1"/>
                                <w:sz w:val="36"/>
                                <w:szCs w:val="36"/>
                              </w:rPr>
                              <w:t>n</w:t>
                            </w:r>
                            <w:r>
                              <w:rPr>
                                <w:rFonts w:ascii="Lato" w:hAnsi="Lato"/>
                                <w:b/>
                                <w:bCs/>
                                <w:color w:val="FFFFFF" w:themeColor="background1"/>
                                <w:sz w:val="36"/>
                                <w:szCs w:val="36"/>
                                <w:lang w:val="en-US"/>
                              </w:rPr>
                              <w:t xml:space="preserve"> i </w:t>
                            </w:r>
                            <w:proofErr w:type="spellStart"/>
                            <w:r>
                              <w:rPr>
                                <w:rFonts w:ascii="Lato" w:hAnsi="Lato"/>
                                <w:b/>
                                <w:bCs/>
                                <w:color w:val="FFFFFF" w:themeColor="background1"/>
                                <w:sz w:val="36"/>
                                <w:szCs w:val="36"/>
                                <w:lang w:val="en-US"/>
                              </w:rPr>
                              <w:t>indbakke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49F4B4" id="Text Box 477" o:spid="_x0000_s1289" type="#_x0000_t202" style="position:absolute;left:0;text-align:left;margin-left:59.25pt;margin-top:48pt;width:414pt;height:32.25pt;z-index:2517803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" filled="f" stroked="f" strokeweight=".5pt">
                <v:textbox>
                  <w:txbxContent>
                    <w:p w14:paraId="2F4730DB" w14:textId="77777777" w:rsidR="00F24323" w:rsidRPr="00096496" w:rsidRDefault="00F24323" w:rsidP="001C5CF2">
                      <w:pPr>
                        <w:jc w:val="center"/>
                        <w:rPr>
                          <w:rFonts w:ascii="Lato" w:hAnsi="Lato"/>
                          <w:b/>
                          <w:bCs/>
                          <w:color w:val="FFFFFF" w:themeColor="background1"/>
                          <w:sz w:val="36"/>
                          <w:szCs w:val="36"/>
                          <w:lang w:val="en-US"/>
                        </w:rPr>
                      </w:pPr>
                      <w:r w:rsidRPr="003C1482">
                        <w:rPr>
                          <w:rFonts w:ascii="Lato" w:hAnsi="Lato"/>
                          <w:b/>
                          <w:bCs/>
                          <w:color w:val="FFFFFF" w:themeColor="background1"/>
                          <w:sz w:val="36"/>
                          <w:szCs w:val="36"/>
                        </w:rPr>
                        <w:t>Ord</w:t>
                      </w:r>
                      <w:r>
                        <w:rPr>
                          <w:rFonts w:ascii="Lato" w:hAnsi="Lato"/>
                          <w:b/>
                          <w:bCs/>
                          <w:color w:val="FFFFFF" w:themeColor="background1"/>
                          <w:sz w:val="36"/>
                          <w:szCs w:val="36"/>
                        </w:rPr>
                        <w:t>e</w:t>
                      </w:r>
                      <w:r w:rsidRPr="003C1482">
                        <w:rPr>
                          <w:rFonts w:ascii="Lato" w:hAnsi="Lato"/>
                          <w:b/>
                          <w:bCs/>
                          <w:color w:val="FFFFFF" w:themeColor="background1"/>
                          <w:sz w:val="36"/>
                          <w:szCs w:val="36"/>
                        </w:rPr>
                        <w:t>n</w:t>
                      </w:r>
                      <w:r>
                        <w:rPr>
                          <w:rFonts w:ascii="Lato" w:hAnsi="Lato"/>
                          <w:b/>
                          <w:bCs/>
                          <w:color w:val="FFFFFF" w:themeColor="background1"/>
                          <w:sz w:val="36"/>
                          <w:szCs w:val="36"/>
                          <w:lang w:val="en-US"/>
                        </w:rPr>
                        <w:t xml:space="preserve"> i </w:t>
                      </w:r>
                      <w:proofErr w:type="spellStart"/>
                      <w:r>
                        <w:rPr>
                          <w:rFonts w:ascii="Lato" w:hAnsi="Lato"/>
                          <w:b/>
                          <w:bCs/>
                          <w:color w:val="FFFFFF" w:themeColor="background1"/>
                          <w:sz w:val="36"/>
                          <w:szCs w:val="36"/>
                          <w:lang w:val="en-US"/>
                        </w:rPr>
                        <w:t>indbakken</w:t>
                      </w:r>
                      <w:proofErr w:type="spellEnd"/>
                    </w:p>
                  </w:txbxContent>
                </v:textbox>
              </v:shape>
            </w:pict>
          </mc:Fallback>
        </mc:AlternateContent>
      </w:r>
      <w:r w:rsidR="001C5CF2">
        <w:object w:dxaOrig="13928" w:dyaOrig="21615" w14:anchorId="029C84B3">
          <v:shape id="_x0000_i1029" type="#_x0000_t75" style="width:496.5pt;height:762.75pt" o:ole="">
            <v:imagedata r:id="rId13" o:title=""/>
          </v:shape>
          <o:OLEObject Type="Embed" ProgID="Visio.Drawing.15" ShapeID="_x0000_i1029" DrawAspect="Content" ObjectID="_1668857162" r:id="rId22"/>
        </w:object>
      </w:r>
    </w:p>
    <w:p w14:paraId="78F30750" w14:textId="77777777" w:rsidR="0043273A" w:rsidRDefault="0043273A" w:rsidP="0043273A">
      <w:pPr>
        <w:jc w:val="center"/>
        <w:rPr>
          <w:noProof/>
        </w:rPr>
      </w:pPr>
    </w:p>
    <w:p w14:paraId="41533174" w14:textId="77777777" w:rsidR="0043273A" w:rsidRDefault="0043273A" w:rsidP="0043273A">
      <w:pPr>
        <w:jc w:val="center"/>
        <w:rPr>
          <w:noProof/>
        </w:rPr>
      </w:pPr>
    </w:p>
    <w:p w14:paraId="349F8BAE" w14:textId="77777777" w:rsidR="0043273A" w:rsidRDefault="0043273A" w:rsidP="0043273A">
      <w:pPr>
        <w:jc w:val="center"/>
        <w:rPr>
          <w:noProof/>
        </w:rPr>
      </w:pPr>
    </w:p>
    <w:p w14:paraId="0B250FDC" w14:textId="77777777" w:rsidR="0043273A" w:rsidRDefault="0043273A" w:rsidP="0043273A">
      <w:pPr>
        <w:jc w:val="center"/>
        <w:rPr>
          <w:noProof/>
        </w:rPr>
      </w:pPr>
    </w:p>
    <w:p w14:paraId="119F8571" w14:textId="77777777" w:rsidR="0043273A" w:rsidRDefault="0043273A" w:rsidP="0043273A">
      <w:pPr>
        <w:jc w:val="center"/>
        <w:rPr>
          <w:noProof/>
        </w:rPr>
      </w:pPr>
    </w:p>
    <w:p w14:paraId="333B9E61" w14:textId="77777777" w:rsidR="0043273A" w:rsidRDefault="0043273A" w:rsidP="0043273A">
      <w:pPr>
        <w:jc w:val="center"/>
        <w:rPr>
          <w:noProof/>
        </w:rPr>
      </w:pPr>
    </w:p>
    <w:p w14:paraId="1FEE26B2" w14:textId="77777777" w:rsidR="0043273A" w:rsidRDefault="0043273A" w:rsidP="0043273A">
      <w:pPr>
        <w:jc w:val="center"/>
        <w:rPr>
          <w:noProof/>
        </w:rPr>
      </w:pPr>
    </w:p>
    <w:p w14:paraId="1175AC8D" w14:textId="77777777" w:rsidR="0043273A" w:rsidRDefault="0043273A" w:rsidP="0043273A">
      <w:pPr>
        <w:jc w:val="center"/>
        <w:rPr>
          <w:noProof/>
        </w:rPr>
      </w:pPr>
    </w:p>
    <w:p w14:paraId="66AB44CA" w14:textId="77777777" w:rsidR="0043273A" w:rsidRDefault="0043273A" w:rsidP="0043273A">
      <w:pPr>
        <w:jc w:val="center"/>
        <w:rPr>
          <w:noProof/>
        </w:rPr>
      </w:pPr>
    </w:p>
    <w:p w14:paraId="2E7B300A" w14:textId="079FA82D" w:rsidR="0043273A" w:rsidRDefault="001C5CF2" w:rsidP="0043273A">
      <w:pPr>
        <w:jc w:val="center"/>
        <w:rPr>
          <w:noProof/>
        </w:rPr>
      </w:pPr>
      <w:r w:rsidRPr="001E7EB8">
        <w:rPr>
          <w:noProof/>
        </w:rPr>
        <mc:AlternateContent>
          <mc:Choice Requires="wps">
            <w:drawing>
              <wp:anchor distT="0" distB="0" distL="114300" distR="114300" simplePos="0" relativeHeight="251802834" behindDoc="0" locked="0" layoutInCell="1" allowOverlap="1" wp14:anchorId="0D020A38" wp14:editId="0548FDA4">
                <wp:simplePos x="0" y="0"/>
                <wp:positionH relativeFrom="margin">
                  <wp:posOffset>114935</wp:posOffset>
                </wp:positionH>
                <wp:positionV relativeFrom="paragraph">
                  <wp:posOffset>285750</wp:posOffset>
                </wp:positionV>
                <wp:extent cx="6402070" cy="3427095"/>
                <wp:effectExtent l="19050" t="0" r="17780" b="1221105"/>
                <wp:wrapNone/>
                <wp:docPr id="972" name="Rektangel: afrundede hjørner 199"/>
                <wp:cNvGraphicFramePr/>
                <a:graphic xmlns:a="http://schemas.openxmlformats.org/drawingml/2006/main">
                  <a:graphicData uri="http://schemas.microsoft.com/office/word/2010/wordprocessingShape">
                    <wps:wsp>
                      <wps:cNvSpPr/>
                      <wps:spPr>
                        <a:xfrm>
                          <a:off x="0" y="0"/>
                          <a:ext cx="6402070" cy="3427095"/>
                        </a:xfrm>
                        <a:prstGeom prst="roundRect">
                          <a:avLst>
                            <a:gd name="adj" fmla="val 8697"/>
                          </a:avLst>
                        </a:prstGeom>
                        <a:solidFill>
                          <a:srgbClr val="2091A2"/>
                        </a:solidFill>
                        <a:ln w="28575" cap="flat" cmpd="sng" algn="ctr">
                          <a:noFill/>
                          <a:prstDash val="solid"/>
                          <a:miter lim="800000"/>
                        </a:ln>
                        <a:effectLst>
                          <a:reflection blurRad="6350" stA="52000" endA="300" endPos="35000" dir="5400000" sy="-100000" algn="bl" rotWithShape="0"/>
                        </a:effectLst>
                      </wps:spPr>
                      <wps:txbx>
                        <w:txbxContent>
                          <w:p w14:paraId="4D30E69A" w14:textId="77777777" w:rsidR="00F24323" w:rsidRDefault="00F24323" w:rsidP="001C5CF2">
                            <w:pPr>
                              <w:jc w:val="center"/>
                              <w:rPr>
                                <w:rFonts w:ascii="Lato" w:hAnsi="Lato"/>
                                <w:b/>
                                <w:color w:val="FFFFFF" w:themeColor="background1"/>
                                <w:sz w:val="44"/>
                                <w:szCs w:val="20"/>
                              </w:rPr>
                            </w:pPr>
                          </w:p>
                          <w:p w14:paraId="680B9123" w14:textId="77777777" w:rsidR="00F24323" w:rsidRPr="00E177FF" w:rsidRDefault="00F24323" w:rsidP="001C5CF2">
                            <w:pPr>
                              <w:jc w:val="center"/>
                              <w:rPr>
                                <w:rFonts w:ascii="Lato" w:hAnsi="Lato"/>
                                <w:b/>
                                <w:color w:val="FFFFFF" w:themeColor="background1"/>
                                <w:sz w:val="18"/>
                                <w:szCs w:val="18"/>
                              </w:rPr>
                            </w:pPr>
                            <w:r w:rsidRPr="00FA24F3">
                              <w:rPr>
                                <w:noProof/>
                                <w:color w:val="222350"/>
                                <w:sz w:val="20"/>
                                <w:szCs w:val="20"/>
                              </w:rPr>
                              <w:drawing>
                                <wp:inline distT="0" distB="0" distL="0" distR="0" wp14:anchorId="645BA66C" wp14:editId="2B0C5AE5">
                                  <wp:extent cx="2101933" cy="851282"/>
                                  <wp:effectExtent l="0" t="0" r="0" b="6350"/>
                                  <wp:docPr id="981"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2"/>
                                          <a:stretch>
                                            <a:fillRect/>
                                          </a:stretch>
                                        </pic:blipFill>
                                        <pic:spPr>
                                          <a:xfrm>
                                            <a:off x="0" y="0"/>
                                            <a:ext cx="2165233" cy="876919"/>
                                          </a:xfrm>
                                          <a:prstGeom prst="rect">
                                            <a:avLst/>
                                          </a:prstGeom>
                                        </pic:spPr>
                                      </pic:pic>
                                    </a:graphicData>
                                  </a:graphic>
                                </wp:inline>
                              </w:drawing>
                            </w:r>
                          </w:p>
                          <w:p w14:paraId="1ECBDAD6" w14:textId="77777777" w:rsidR="00F24323" w:rsidRPr="00E177FF" w:rsidRDefault="00F24323" w:rsidP="001C5CF2">
                            <w:pPr>
                              <w:jc w:val="center"/>
                              <w:rPr>
                                <w:rFonts w:ascii="Lato" w:hAnsi="Lato"/>
                                <w:b/>
                                <w:color w:val="FFFFFF" w:themeColor="background1"/>
                                <w:sz w:val="16"/>
                                <w:szCs w:val="16"/>
                              </w:rPr>
                            </w:pPr>
                          </w:p>
                          <w:p w14:paraId="0D970588" w14:textId="77777777" w:rsidR="00F24323" w:rsidRPr="00666FE2" w:rsidRDefault="00F24323" w:rsidP="001C5CF2">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4</w:t>
                            </w:r>
                            <w:r w:rsidRPr="00666FE2">
                              <w:rPr>
                                <w:rFonts w:ascii="Lato" w:hAnsi="Lato"/>
                                <w:b/>
                                <w:color w:val="FFFFFF" w:themeColor="background1"/>
                                <w:sz w:val="48"/>
                                <w:szCs w:val="48"/>
                              </w:rPr>
                              <w:t xml:space="preserve"> – </w:t>
                            </w:r>
                            <w:r>
                              <w:rPr>
                                <w:rFonts w:ascii="Lato" w:hAnsi="Lato"/>
                                <w:b/>
                                <w:color w:val="FFFFFF" w:themeColor="background1"/>
                                <w:sz w:val="48"/>
                                <w:szCs w:val="48"/>
                              </w:rPr>
                              <w:t>Samarbejde om billeder og planlægning</w:t>
                            </w:r>
                          </w:p>
                          <w:p w14:paraId="75BBF850" w14:textId="77777777" w:rsidR="00F24323" w:rsidRPr="00FA24F3" w:rsidRDefault="00F24323" w:rsidP="001C5CF2">
                            <w:pPr>
                              <w:jc w:val="center"/>
                              <w:rPr>
                                <w:rFonts w:ascii="Lato" w:hAnsi="Lato"/>
                                <w:b/>
                                <w:color w:val="FFFFFF" w:themeColor="background1"/>
                                <w:sz w:val="44"/>
                                <w:szCs w:val="20"/>
                              </w:rPr>
                            </w:pPr>
                            <w:r>
                              <w:rPr>
                                <w:rFonts w:ascii="Lato" w:hAnsi="Lato"/>
                                <w:b/>
                                <w:color w:val="FFFFFF" w:themeColor="background1"/>
                                <w:sz w:val="28"/>
                                <w:szCs w:val="28"/>
                              </w:rPr>
                              <w:br/>
                            </w:r>
                          </w:p>
                          <w:p w14:paraId="473200F6" w14:textId="77777777" w:rsidR="00F24323" w:rsidRPr="00794E89" w:rsidRDefault="00F24323" w:rsidP="001C5CF2">
                            <w:pPr>
                              <w:jc w:val="center"/>
                              <w:rPr>
                                <w:color w:val="222350"/>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020A38" id="_x0000_s1290" style="position:absolute;left:0;text-align:left;margin-left:9.05pt;margin-top:22.5pt;width:504.1pt;height:269.85pt;z-index:25180283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570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" fillcolor="#2091a2" stroked="f" strokeweight="2.25pt">
                <v:stroke joinstyle="miter"/>
                <v:textbox>
                  <w:txbxContent>
                    <w:p w14:paraId="4D30E69A" w14:textId="77777777" w:rsidR="00F24323" w:rsidRDefault="00F24323" w:rsidP="001C5CF2">
                      <w:pPr>
                        <w:jc w:val="center"/>
                        <w:rPr>
                          <w:rFonts w:ascii="Lato" w:hAnsi="Lato"/>
                          <w:b/>
                          <w:color w:val="FFFFFF" w:themeColor="background1"/>
                          <w:sz w:val="44"/>
                          <w:szCs w:val="20"/>
                        </w:rPr>
                      </w:pPr>
                    </w:p>
                    <w:p w14:paraId="680B9123" w14:textId="77777777" w:rsidR="00F24323" w:rsidRPr="00E177FF" w:rsidRDefault="00F24323" w:rsidP="001C5CF2">
                      <w:pPr>
                        <w:jc w:val="center"/>
                        <w:rPr>
                          <w:rFonts w:ascii="Lato" w:hAnsi="Lato"/>
                          <w:b/>
                          <w:color w:val="FFFFFF" w:themeColor="background1"/>
                          <w:sz w:val="18"/>
                          <w:szCs w:val="18"/>
                        </w:rPr>
                      </w:pPr>
                      <w:r w:rsidRPr="00FA24F3">
                        <w:rPr>
                          <w:noProof/>
                          <w:color w:val="222350"/>
                          <w:sz w:val="20"/>
                          <w:szCs w:val="20"/>
                        </w:rPr>
                        <w:drawing>
                          <wp:inline distT="0" distB="0" distL="0" distR="0" wp14:anchorId="645BA66C" wp14:editId="2B0C5AE5">
                            <wp:extent cx="2101933" cy="851282"/>
                            <wp:effectExtent l="0" t="0" r="0" b="6350"/>
                            <wp:docPr id="981"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2"/>
                                    <a:stretch>
                                      <a:fillRect/>
                                    </a:stretch>
                                  </pic:blipFill>
                                  <pic:spPr>
                                    <a:xfrm>
                                      <a:off x="0" y="0"/>
                                      <a:ext cx="2165233" cy="876919"/>
                                    </a:xfrm>
                                    <a:prstGeom prst="rect">
                                      <a:avLst/>
                                    </a:prstGeom>
                                  </pic:spPr>
                                </pic:pic>
                              </a:graphicData>
                            </a:graphic>
                          </wp:inline>
                        </w:drawing>
                      </w:r>
                    </w:p>
                    <w:p w14:paraId="1ECBDAD6" w14:textId="77777777" w:rsidR="00F24323" w:rsidRPr="00E177FF" w:rsidRDefault="00F24323" w:rsidP="001C5CF2">
                      <w:pPr>
                        <w:jc w:val="center"/>
                        <w:rPr>
                          <w:rFonts w:ascii="Lato" w:hAnsi="Lato"/>
                          <w:b/>
                          <w:color w:val="FFFFFF" w:themeColor="background1"/>
                          <w:sz w:val="16"/>
                          <w:szCs w:val="16"/>
                        </w:rPr>
                      </w:pPr>
                    </w:p>
                    <w:p w14:paraId="0D970588" w14:textId="77777777" w:rsidR="00F24323" w:rsidRPr="00666FE2" w:rsidRDefault="00F24323" w:rsidP="001C5CF2">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4</w:t>
                      </w:r>
                      <w:r w:rsidRPr="00666FE2">
                        <w:rPr>
                          <w:rFonts w:ascii="Lato" w:hAnsi="Lato"/>
                          <w:b/>
                          <w:color w:val="FFFFFF" w:themeColor="background1"/>
                          <w:sz w:val="48"/>
                          <w:szCs w:val="48"/>
                        </w:rPr>
                        <w:t xml:space="preserve"> – </w:t>
                      </w:r>
                      <w:r>
                        <w:rPr>
                          <w:rFonts w:ascii="Lato" w:hAnsi="Lato"/>
                          <w:b/>
                          <w:color w:val="FFFFFF" w:themeColor="background1"/>
                          <w:sz w:val="48"/>
                          <w:szCs w:val="48"/>
                        </w:rPr>
                        <w:t>Samarbejde om billeder og planlægning</w:t>
                      </w:r>
                    </w:p>
                    <w:p w14:paraId="75BBF850" w14:textId="77777777" w:rsidR="00F24323" w:rsidRPr="00FA24F3" w:rsidRDefault="00F24323" w:rsidP="001C5CF2">
                      <w:pPr>
                        <w:jc w:val="center"/>
                        <w:rPr>
                          <w:rFonts w:ascii="Lato" w:hAnsi="Lato"/>
                          <w:b/>
                          <w:color w:val="FFFFFF" w:themeColor="background1"/>
                          <w:sz w:val="44"/>
                          <w:szCs w:val="20"/>
                        </w:rPr>
                      </w:pPr>
                      <w:r>
                        <w:rPr>
                          <w:rFonts w:ascii="Lato" w:hAnsi="Lato"/>
                          <w:b/>
                          <w:color w:val="FFFFFF" w:themeColor="background1"/>
                          <w:sz w:val="28"/>
                          <w:szCs w:val="28"/>
                        </w:rPr>
                        <w:br/>
                      </w:r>
                    </w:p>
                    <w:p w14:paraId="473200F6" w14:textId="77777777" w:rsidR="00F24323" w:rsidRPr="00794E89" w:rsidRDefault="00F24323" w:rsidP="001C5CF2">
                      <w:pPr>
                        <w:jc w:val="center"/>
                        <w:rPr>
                          <w:color w:val="222350"/>
                          <w:sz w:val="20"/>
                          <w:szCs w:val="20"/>
                        </w:rPr>
                      </w:pPr>
                    </w:p>
                  </w:txbxContent>
                </v:textbox>
                <w10:wrap anchorx="margin"/>
              </v:roundrect>
            </w:pict>
          </mc:Fallback>
        </mc:AlternateContent>
      </w:r>
    </w:p>
    <w:p w14:paraId="2381E969" w14:textId="6C0E9CBB" w:rsidR="00325646" w:rsidRDefault="00325646" w:rsidP="00073384">
      <w:pPr>
        <w:jc w:val="center"/>
      </w:pPr>
      <w:r>
        <w:br w:type="page"/>
      </w:r>
    </w:p>
    <w:p w14:paraId="4EF3ED17" w14:textId="77777777" w:rsidR="008279CD" w:rsidRDefault="008279CD" w:rsidP="008279CD">
      <w:pPr>
        <w:jc w:val="center"/>
      </w:pPr>
      <w:bookmarkStart w:id="2" w:name="_Hlk39747645"/>
      <w:bookmarkStart w:id="3" w:name="_Hlk46739725"/>
      <w:r>
        <w:rPr>
          <w:noProof/>
        </w:rPr>
        <w:lastRenderedPageBreak/>
        <mc:AlternateContent>
          <mc:Choice Requires="wps">
            <w:drawing>
              <wp:anchor distT="0" distB="0" distL="114300" distR="114300" simplePos="0" relativeHeight="251808978" behindDoc="0" locked="0" layoutInCell="1" allowOverlap="1" wp14:anchorId="7EDB74C7" wp14:editId="441BE5F0">
                <wp:simplePos x="0" y="0"/>
                <wp:positionH relativeFrom="column">
                  <wp:posOffset>161290</wp:posOffset>
                </wp:positionH>
                <wp:positionV relativeFrom="paragraph">
                  <wp:posOffset>8801573</wp:posOffset>
                </wp:positionV>
                <wp:extent cx="6334125" cy="409575"/>
                <wp:effectExtent l="0" t="0" r="0" b="0"/>
                <wp:wrapNone/>
                <wp:docPr id="2022" name="Text Box 2022"/>
                <wp:cNvGraphicFramePr/>
                <a:graphic xmlns:a="http://schemas.openxmlformats.org/drawingml/2006/main">
                  <a:graphicData uri="http://schemas.microsoft.com/office/word/2010/wordprocessingShape">
                    <wps:wsp>
                      <wps:cNvSpPr txBox="1"/>
                      <wps:spPr>
                        <a:xfrm>
                          <a:off x="0" y="0"/>
                          <a:ext cx="6334125" cy="409575"/>
                        </a:xfrm>
                        <a:prstGeom prst="rect">
                          <a:avLst/>
                        </a:prstGeom>
                        <a:noFill/>
                        <a:ln w="6350">
                          <a:noFill/>
                        </a:ln>
                      </wps:spPr>
                      <wps:txbx>
                        <w:txbxContent>
                          <w:p w14:paraId="7CC51A73" w14:textId="77777777" w:rsidR="00F24323" w:rsidRPr="00102E03" w:rsidRDefault="00F24323" w:rsidP="008279CD">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4</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DB74C7" id="Text Box 2022" o:spid="_x0000_s1291" type="#_x0000_t202" style="position:absolute;left:0;text-align:left;margin-left:12.7pt;margin-top:693.05pt;width:498.75pt;height:32.25pt;z-index:2518089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" filled="f" stroked="f" strokeweight=".5pt">
                <v:textbox>
                  <w:txbxContent>
                    <w:p w14:paraId="7CC51A73" w14:textId="77777777" w:rsidR="00F24323" w:rsidRPr="00102E03" w:rsidRDefault="00F24323" w:rsidP="008279CD">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4</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v:textbox>
              </v:shape>
            </w:pict>
          </mc:Fallback>
        </mc:AlternateContent>
      </w:r>
      <w:r>
        <w:rPr>
          <w:noProof/>
        </w:rPr>
        <mc:AlternateContent>
          <mc:Choice Requires="wps">
            <w:drawing>
              <wp:anchor distT="0" distB="0" distL="114300" distR="114300" simplePos="0" relativeHeight="251817170" behindDoc="0" locked="0" layoutInCell="1" allowOverlap="1" wp14:anchorId="7D50F489" wp14:editId="25C22F7F">
                <wp:simplePos x="0" y="0"/>
                <wp:positionH relativeFrom="margin">
                  <wp:posOffset>1414130</wp:posOffset>
                </wp:positionH>
                <wp:positionV relativeFrom="paragraph">
                  <wp:posOffset>1646821</wp:posOffset>
                </wp:positionV>
                <wp:extent cx="4631383" cy="890270"/>
                <wp:effectExtent l="0" t="0" r="0" b="5080"/>
                <wp:wrapNone/>
                <wp:docPr id="2027" name="Text Box 2027"/>
                <wp:cNvGraphicFramePr/>
                <a:graphic xmlns:a="http://schemas.openxmlformats.org/drawingml/2006/main">
                  <a:graphicData uri="http://schemas.microsoft.com/office/word/2010/wordprocessingShape">
                    <wps:wsp>
                      <wps:cNvSpPr txBox="1"/>
                      <wps:spPr>
                        <a:xfrm>
                          <a:off x="0" y="0"/>
                          <a:ext cx="4631383" cy="890270"/>
                        </a:xfrm>
                        <a:prstGeom prst="rect">
                          <a:avLst/>
                        </a:prstGeom>
                        <a:noFill/>
                        <a:ln w="6350">
                          <a:noFill/>
                        </a:ln>
                      </wps:spPr>
                      <wps:txbx>
                        <w:txbxContent>
                          <w:p w14:paraId="309497CD" w14:textId="77777777" w:rsidR="00F24323" w:rsidRPr="00F95BCA" w:rsidRDefault="00F24323" w:rsidP="008279CD">
                            <w:pPr>
                              <w:rPr>
                                <w:rFonts w:ascii="Lato" w:hAnsi="Lato"/>
                                <w:i/>
                                <w:iCs/>
                                <w:sz w:val="20"/>
                                <w:szCs w:val="20"/>
                              </w:rPr>
                            </w:pPr>
                            <w:r w:rsidRPr="00F95BCA">
                              <w:rPr>
                                <w:rFonts w:ascii="Lato" w:hAnsi="Lato"/>
                                <w:i/>
                                <w:iCs/>
                                <w:sz w:val="20"/>
                                <w:szCs w:val="20"/>
                              </w:rPr>
                              <w:t xml:space="preserve">Vi anbefaler, at denne opgave løses i uddannelsesmiljøet, så de inviterede medarbejdere ikke tager fejl af, at begivenheden er fiktiv. Hvis denne opgave udføres i </w:t>
                            </w:r>
                            <w:proofErr w:type="gramStart"/>
                            <w:r w:rsidRPr="00F95BCA">
                              <w:rPr>
                                <w:rFonts w:ascii="Lato" w:hAnsi="Lato"/>
                                <w:i/>
                                <w:iCs/>
                                <w:sz w:val="20"/>
                                <w:szCs w:val="20"/>
                              </w:rPr>
                              <w:t>produktionsmiljøet</w:t>
                            </w:r>
                            <w:proofErr w:type="gramEnd"/>
                            <w:r w:rsidRPr="00F95BCA">
                              <w:rPr>
                                <w:rFonts w:ascii="Lato" w:hAnsi="Lato"/>
                                <w:i/>
                                <w:iCs/>
                                <w:sz w:val="20"/>
                                <w:szCs w:val="20"/>
                              </w:rPr>
                              <w:t xml:space="preserve"> er det derfor en god idé at tydeliggøre, at begivenheden er en test (eller slette den efter endt undervisning). Angiv eventuelt ”TEST” i emnefelte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50F489" id="Text Box 2027" o:spid="_x0000_s1292" type="#_x0000_t202" style="position:absolute;left:0;text-align:left;margin-left:111.35pt;margin-top:129.65pt;width:364.7pt;height:70.1pt;z-index:25181717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" filled="f" stroked="f" strokeweight=".5pt">
                <v:textbox>
                  <w:txbxContent>
                    <w:p w14:paraId="309497CD" w14:textId="77777777" w:rsidR="00F24323" w:rsidRPr="00F95BCA" w:rsidRDefault="00F24323" w:rsidP="008279CD">
                      <w:pPr>
                        <w:rPr>
                          <w:rFonts w:ascii="Lato" w:hAnsi="Lato"/>
                          <w:i/>
                          <w:iCs/>
                          <w:sz w:val="20"/>
                          <w:szCs w:val="20"/>
                        </w:rPr>
                      </w:pPr>
                      <w:r w:rsidRPr="00F95BCA">
                        <w:rPr>
                          <w:rFonts w:ascii="Lato" w:hAnsi="Lato"/>
                          <w:i/>
                          <w:iCs/>
                          <w:sz w:val="20"/>
                          <w:szCs w:val="20"/>
                        </w:rPr>
                        <w:t xml:space="preserve">Vi anbefaler, at denne opgave løses i uddannelsesmiljøet, så de inviterede medarbejdere ikke tager fejl af, at begivenheden er fiktiv. Hvis denne opgave udføres i </w:t>
                      </w:r>
                      <w:proofErr w:type="gramStart"/>
                      <w:r w:rsidRPr="00F95BCA">
                        <w:rPr>
                          <w:rFonts w:ascii="Lato" w:hAnsi="Lato"/>
                          <w:i/>
                          <w:iCs/>
                          <w:sz w:val="20"/>
                          <w:szCs w:val="20"/>
                        </w:rPr>
                        <w:t>produktionsmiljøet</w:t>
                      </w:r>
                      <w:proofErr w:type="gramEnd"/>
                      <w:r w:rsidRPr="00F95BCA">
                        <w:rPr>
                          <w:rFonts w:ascii="Lato" w:hAnsi="Lato"/>
                          <w:i/>
                          <w:iCs/>
                          <w:sz w:val="20"/>
                          <w:szCs w:val="20"/>
                        </w:rPr>
                        <w:t xml:space="preserve"> er det derfor en god idé at tydeliggøre, at begivenheden er en test (eller slette den efter endt undervisning). Angiv eventuelt ”TEST” i emnefeltet. </w:t>
                      </w:r>
                    </w:p>
                  </w:txbxContent>
                </v:textbox>
                <w10:wrap anchorx="margin"/>
              </v:shape>
            </w:pict>
          </mc:Fallback>
        </mc:AlternateContent>
      </w:r>
      <w:r>
        <w:rPr>
          <w:noProof/>
        </w:rPr>
        <mc:AlternateContent>
          <mc:Choice Requires="wpg">
            <w:drawing>
              <wp:anchor distT="0" distB="0" distL="114300" distR="114300" simplePos="0" relativeHeight="251810002" behindDoc="0" locked="0" layoutInCell="1" allowOverlap="1" wp14:anchorId="25A4DB34" wp14:editId="407A18FB">
                <wp:simplePos x="0" y="0"/>
                <wp:positionH relativeFrom="column">
                  <wp:posOffset>690880</wp:posOffset>
                </wp:positionH>
                <wp:positionV relativeFrom="paragraph">
                  <wp:posOffset>7951470</wp:posOffset>
                </wp:positionV>
                <wp:extent cx="476250" cy="466725"/>
                <wp:effectExtent l="0" t="0" r="19050" b="28575"/>
                <wp:wrapNone/>
                <wp:docPr id="806" name="Group 806"/>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807" name="Flowchart: Connector 807"/>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8" name="Text Box 808"/>
                        <wps:cNvSpPr txBox="1"/>
                        <wps:spPr>
                          <a:xfrm>
                            <a:off x="58258" y="47625"/>
                            <a:ext cx="361950" cy="390525"/>
                          </a:xfrm>
                          <a:prstGeom prst="rect">
                            <a:avLst/>
                          </a:prstGeom>
                          <a:noFill/>
                          <a:ln w="6350">
                            <a:noFill/>
                          </a:ln>
                        </wps:spPr>
                        <wps:txbx>
                          <w:txbxContent>
                            <w:p w14:paraId="4F906E36" w14:textId="77777777" w:rsidR="00F24323" w:rsidRPr="00096496" w:rsidRDefault="00F24323" w:rsidP="008279CD">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72E0E62E" wp14:editId="38EB6760">
                                    <wp:extent cx="172720" cy="12065"/>
                                    <wp:effectExtent l="0" t="0" r="0" b="0"/>
                                    <wp:docPr id="2024" name="Picture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A4DB34" id="Group 806" o:spid="_x0000_s1293" style="position:absolute;left:0;text-align:left;margin-left:54.4pt;margin-top:626.1pt;width:37.5pt;height:36.75pt;z-index:25181000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">
                <v:shape id="Flowchart: Connector 807" o:spid="_x0000_s1294"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" fillcolor="#b50050" strokecolor="#b50050" strokeweight="1pt">
                  <v:stroke joinstyle="miter"/>
                </v:shape>
                <v:shape id="Text Box 808" o:spid="_x0000_s1295" type="#_x0000_t202" style="position:absolute;left:58258;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" filled="f" stroked="f" strokeweight=".5pt">
                  <v:textbox>
                    <w:txbxContent>
                      <w:p w14:paraId="4F906E36" w14:textId="77777777" w:rsidR="00F24323" w:rsidRPr="00096496" w:rsidRDefault="00F24323" w:rsidP="008279CD">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72E0E62E" wp14:editId="38EB6760">
                              <wp:extent cx="172720" cy="12065"/>
                              <wp:effectExtent l="0" t="0" r="0" b="0"/>
                              <wp:docPr id="2024" name="Picture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g">
            <w:drawing>
              <wp:anchor distT="0" distB="0" distL="114300" distR="114300" simplePos="0" relativeHeight="251818194" behindDoc="0" locked="0" layoutInCell="1" allowOverlap="1" wp14:anchorId="271D2CC7" wp14:editId="254B8EBC">
                <wp:simplePos x="0" y="0"/>
                <wp:positionH relativeFrom="column">
                  <wp:posOffset>669851</wp:posOffset>
                </wp:positionH>
                <wp:positionV relativeFrom="paragraph">
                  <wp:posOffset>1731881</wp:posOffset>
                </wp:positionV>
                <wp:extent cx="476250" cy="466725"/>
                <wp:effectExtent l="0" t="0" r="19050" b="28575"/>
                <wp:wrapNone/>
                <wp:docPr id="2028" name="Group 2028"/>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029" name="Flowchart: Connector 2029"/>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0" name="Text Box 2030"/>
                        <wps:cNvSpPr txBox="1"/>
                        <wps:spPr>
                          <a:xfrm>
                            <a:off x="63351" y="47625"/>
                            <a:ext cx="361950" cy="390525"/>
                          </a:xfrm>
                          <a:prstGeom prst="rect">
                            <a:avLst/>
                          </a:prstGeom>
                          <a:noFill/>
                          <a:ln w="6350">
                            <a:noFill/>
                          </a:ln>
                        </wps:spPr>
                        <wps:txbx>
                          <w:txbxContent>
                            <w:p w14:paraId="39E9A0AC" w14:textId="77777777" w:rsidR="00F24323" w:rsidRPr="00096496" w:rsidRDefault="00F24323" w:rsidP="008279CD">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52C5B54F" wp14:editId="05C974D7">
                                    <wp:extent cx="172720" cy="12065"/>
                                    <wp:effectExtent l="0" t="0" r="0" b="0"/>
                                    <wp:docPr id="2031" name="Picture 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71D2CC7" id="Group 2028" o:spid="_x0000_s1296" style="position:absolute;left:0;text-align:left;margin-left:52.75pt;margin-top:136.35pt;width:37.5pt;height:36.75pt;z-index:251818194;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">
                <v:shape id="Flowchart: Connector 2029" o:spid="_x0000_s1297"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" fillcolor="#b50050" strokecolor="#b50050" strokeweight="1pt">
                  <v:stroke joinstyle="miter"/>
                </v:shape>
                <v:shape id="Text Box 2030" o:spid="_x0000_s1298" type="#_x0000_t202" style="position:absolute;left:63351;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" filled="f" stroked="f" strokeweight=".5pt">
                  <v:textbox>
                    <w:txbxContent>
                      <w:p w14:paraId="39E9A0AC" w14:textId="77777777" w:rsidR="00F24323" w:rsidRPr="00096496" w:rsidRDefault="00F24323" w:rsidP="008279CD">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52C5B54F" wp14:editId="05C974D7">
                              <wp:extent cx="172720" cy="12065"/>
                              <wp:effectExtent l="0" t="0" r="0" b="0"/>
                              <wp:docPr id="2031" name="Picture 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g">
            <w:drawing>
              <wp:anchor distT="0" distB="0" distL="114300" distR="114300" simplePos="0" relativeHeight="251804882" behindDoc="0" locked="0" layoutInCell="1" allowOverlap="1" wp14:anchorId="5EAF7DDD" wp14:editId="0D7C70A3">
                <wp:simplePos x="0" y="0"/>
                <wp:positionH relativeFrom="column">
                  <wp:posOffset>690880</wp:posOffset>
                </wp:positionH>
                <wp:positionV relativeFrom="paragraph">
                  <wp:posOffset>2477770</wp:posOffset>
                </wp:positionV>
                <wp:extent cx="476250" cy="466725"/>
                <wp:effectExtent l="0" t="0" r="19050" b="28575"/>
                <wp:wrapNone/>
                <wp:docPr id="761" name="Group 761"/>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762" name="Flowchart: Connector 762"/>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5" name="Text Box 805"/>
                        <wps:cNvSpPr txBox="1"/>
                        <wps:spPr>
                          <a:xfrm>
                            <a:off x="64289" y="40502"/>
                            <a:ext cx="361950" cy="390525"/>
                          </a:xfrm>
                          <a:prstGeom prst="rect">
                            <a:avLst/>
                          </a:prstGeom>
                          <a:noFill/>
                          <a:ln w="6350">
                            <a:noFill/>
                          </a:ln>
                        </wps:spPr>
                        <wps:txbx>
                          <w:txbxContent>
                            <w:p w14:paraId="1C94071E" w14:textId="77777777" w:rsidR="00F24323" w:rsidRPr="00096496" w:rsidRDefault="00F24323" w:rsidP="008279CD">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EAF7DDD" id="Group 761" o:spid="_x0000_s1299" style="position:absolute;left:0;text-align:left;margin-left:54.4pt;margin-top:195.1pt;width:37.5pt;height:36.75pt;z-index:251804882"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">
                <v:shape id="Flowchart: Connector 762" o:spid="_x0000_s1300"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" fillcolor="#2091a2" strokecolor="#2091a2" strokeweight="1pt">
                  <v:stroke joinstyle="miter"/>
                </v:shape>
                <v:shape id="Text Box 805" o:spid="_x0000_s1301" type="#_x0000_t202" style="position:absolute;left:64289;top:40502;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" filled="f" stroked="f" strokeweight=".5pt">
                  <v:textbox>
                    <w:txbxContent>
                      <w:p w14:paraId="1C94071E" w14:textId="77777777" w:rsidR="00F24323" w:rsidRPr="00096496" w:rsidRDefault="00F24323" w:rsidP="008279CD">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sidRPr="00CB1522">
        <w:rPr>
          <w:noProof/>
        </w:rPr>
        <mc:AlternateContent>
          <mc:Choice Requires="wpg">
            <w:drawing>
              <wp:anchor distT="0" distB="0" distL="114300" distR="114300" simplePos="0" relativeHeight="251812050" behindDoc="0" locked="0" layoutInCell="1" allowOverlap="1" wp14:anchorId="79F9DF86" wp14:editId="02010E5F">
                <wp:simplePos x="0" y="0"/>
                <wp:positionH relativeFrom="column">
                  <wp:posOffset>689610</wp:posOffset>
                </wp:positionH>
                <wp:positionV relativeFrom="paragraph">
                  <wp:posOffset>6732905</wp:posOffset>
                </wp:positionV>
                <wp:extent cx="476250" cy="466725"/>
                <wp:effectExtent l="0" t="0" r="19050" b="28575"/>
                <wp:wrapNone/>
                <wp:docPr id="809" name="Group 809"/>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810" name="Flowchart: Connector 810"/>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1" name="Text Box 811"/>
                        <wps:cNvSpPr txBox="1"/>
                        <wps:spPr>
                          <a:xfrm>
                            <a:off x="66675" y="47625"/>
                            <a:ext cx="361950" cy="390525"/>
                          </a:xfrm>
                          <a:prstGeom prst="rect">
                            <a:avLst/>
                          </a:prstGeom>
                          <a:noFill/>
                          <a:ln w="6350">
                            <a:noFill/>
                          </a:ln>
                        </wps:spPr>
                        <wps:txbx>
                          <w:txbxContent>
                            <w:p w14:paraId="75E1C769" w14:textId="77777777" w:rsidR="00F24323" w:rsidRPr="00096496" w:rsidRDefault="00F24323" w:rsidP="008279CD">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r w:rsidRPr="0093373F">
                                <w:rPr>
                                  <w:rFonts w:ascii="Lato" w:hAnsi="Lato"/>
                                  <w:b/>
                                  <w:bCs/>
                                  <w:noProof/>
                                  <w:color w:val="FFFFFF" w:themeColor="background1"/>
                                  <w:sz w:val="36"/>
                                  <w:szCs w:val="36"/>
                                  <w:lang w:val="en-US"/>
                                </w:rPr>
                                <w:drawing>
                                  <wp:inline distT="0" distB="0" distL="0" distR="0" wp14:anchorId="71AC0C37" wp14:editId="705D8A98">
                                    <wp:extent cx="172720" cy="12065"/>
                                    <wp:effectExtent l="0" t="0" r="0" b="0"/>
                                    <wp:docPr id="2025" name="Picture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9F9DF86" id="Group 809" o:spid="_x0000_s1302" style="position:absolute;left:0;text-align:left;margin-left:54.3pt;margin-top:530.15pt;width:37.5pt;height:36.75pt;z-index:25181205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">
                <v:shape id="Flowchart: Connector 810" o:spid="_x0000_s1303"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" fillcolor="#2091a2" strokecolor="#2091a2" strokeweight="1pt">
                  <v:stroke joinstyle="miter"/>
                </v:shape>
                <v:shape id="Text Box 811" o:spid="_x0000_s1304"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" filled="f" stroked="f" strokeweight=".5pt">
                  <v:textbox>
                    <w:txbxContent>
                      <w:p w14:paraId="75E1C769" w14:textId="77777777" w:rsidR="00F24323" w:rsidRPr="00096496" w:rsidRDefault="00F24323" w:rsidP="008279CD">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r w:rsidRPr="0093373F">
                          <w:rPr>
                            <w:rFonts w:ascii="Lato" w:hAnsi="Lato"/>
                            <w:b/>
                            <w:bCs/>
                            <w:noProof/>
                            <w:color w:val="FFFFFF" w:themeColor="background1"/>
                            <w:sz w:val="36"/>
                            <w:szCs w:val="36"/>
                            <w:lang w:val="en-US"/>
                          </w:rPr>
                          <w:drawing>
                            <wp:inline distT="0" distB="0" distL="0" distR="0" wp14:anchorId="71AC0C37" wp14:editId="705D8A98">
                              <wp:extent cx="172720" cy="12065"/>
                              <wp:effectExtent l="0" t="0" r="0" b="0"/>
                              <wp:docPr id="2025" name="Picture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g">
            <w:drawing>
              <wp:anchor distT="0" distB="0" distL="114300" distR="114300" simplePos="0" relativeHeight="251814098" behindDoc="0" locked="0" layoutInCell="1" allowOverlap="1" wp14:anchorId="7D90FB32" wp14:editId="3E019F35">
                <wp:simplePos x="0" y="0"/>
                <wp:positionH relativeFrom="column">
                  <wp:posOffset>686435</wp:posOffset>
                </wp:positionH>
                <wp:positionV relativeFrom="paragraph">
                  <wp:posOffset>5867400</wp:posOffset>
                </wp:positionV>
                <wp:extent cx="476250" cy="466725"/>
                <wp:effectExtent l="0" t="0" r="19050" b="28575"/>
                <wp:wrapNone/>
                <wp:docPr id="812" name="Group 812"/>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813" name="Flowchart: Connector 813"/>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1" name="Text Box 821"/>
                        <wps:cNvSpPr txBox="1"/>
                        <wps:spPr>
                          <a:xfrm>
                            <a:off x="66675" y="47625"/>
                            <a:ext cx="361950" cy="390525"/>
                          </a:xfrm>
                          <a:prstGeom prst="rect">
                            <a:avLst/>
                          </a:prstGeom>
                          <a:noFill/>
                          <a:ln w="6350">
                            <a:noFill/>
                          </a:ln>
                        </wps:spPr>
                        <wps:txbx>
                          <w:txbxContent>
                            <w:p w14:paraId="4F9AE9B8" w14:textId="77777777" w:rsidR="00F24323" w:rsidRPr="00096496" w:rsidRDefault="00F24323" w:rsidP="008279CD">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05052578" wp14:editId="317B161B">
                                    <wp:extent cx="172720" cy="12065"/>
                                    <wp:effectExtent l="0" t="0" r="0" b="0"/>
                                    <wp:docPr id="2026" name="Picture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D90FB32" id="Group 812" o:spid="_x0000_s1305" style="position:absolute;left:0;text-align:left;margin-left:54.05pt;margin-top:462pt;width:37.5pt;height:36.75pt;z-index:251814098;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">
                <v:shape id="Flowchart: Connector 813" o:spid="_x0000_s1306"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" fillcolor="#2091a2" strokecolor="#2091a2" strokeweight="1pt">
                  <v:stroke joinstyle="miter"/>
                </v:shape>
                <v:shape id="Text Box 821" o:spid="_x0000_s1307"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" filled="f" stroked="f" strokeweight=".5pt">
                  <v:textbox>
                    <w:txbxContent>
                      <w:p w14:paraId="4F9AE9B8" w14:textId="77777777" w:rsidR="00F24323" w:rsidRPr="00096496" w:rsidRDefault="00F24323" w:rsidP="008279CD">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05052578" wp14:editId="317B161B">
                              <wp:extent cx="172720" cy="12065"/>
                              <wp:effectExtent l="0" t="0" r="0" b="0"/>
                              <wp:docPr id="2026" name="Picture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g">
            <w:drawing>
              <wp:anchor distT="0" distB="0" distL="114300" distR="114300" simplePos="0" relativeHeight="251813074" behindDoc="0" locked="0" layoutInCell="1" allowOverlap="1" wp14:anchorId="5F459057" wp14:editId="0ABF3C84">
                <wp:simplePos x="0" y="0"/>
                <wp:positionH relativeFrom="column">
                  <wp:posOffset>1371600</wp:posOffset>
                </wp:positionH>
                <wp:positionV relativeFrom="paragraph">
                  <wp:posOffset>6676390</wp:posOffset>
                </wp:positionV>
                <wp:extent cx="4495800" cy="1063625"/>
                <wp:effectExtent l="0" t="0" r="0" b="3175"/>
                <wp:wrapNone/>
                <wp:docPr id="1920" name="Group 1920"/>
                <wp:cNvGraphicFramePr/>
                <a:graphic xmlns:a="http://schemas.openxmlformats.org/drawingml/2006/main">
                  <a:graphicData uri="http://schemas.microsoft.com/office/word/2010/wordprocessingGroup">
                    <wpg:wgp>
                      <wpg:cNvGrpSpPr/>
                      <wpg:grpSpPr>
                        <a:xfrm>
                          <a:off x="0" y="0"/>
                          <a:ext cx="4495800" cy="1063625"/>
                          <a:chOff x="0" y="0"/>
                          <a:chExt cx="4495966" cy="1064385"/>
                        </a:xfrm>
                      </wpg:grpSpPr>
                      <wps:wsp>
                        <wps:cNvPr id="1921" name="Text Box 1921"/>
                        <wps:cNvSpPr txBox="1"/>
                        <wps:spPr>
                          <a:xfrm>
                            <a:off x="0" y="0"/>
                            <a:ext cx="4448175" cy="514350"/>
                          </a:xfrm>
                          <a:prstGeom prst="rect">
                            <a:avLst/>
                          </a:prstGeom>
                          <a:noFill/>
                          <a:ln w="6350">
                            <a:noFill/>
                          </a:ln>
                        </wps:spPr>
                        <wps:txbx>
                          <w:txbxContent>
                            <w:p w14:paraId="5A0BD569" w14:textId="77777777" w:rsidR="00F24323" w:rsidRPr="006E33CB" w:rsidRDefault="00F24323" w:rsidP="008279CD">
                              <w:pPr>
                                <w:rPr>
                                  <w:rFonts w:ascii="Lato Light" w:hAnsi="Lato Light"/>
                                  <w:sz w:val="24"/>
                                  <w:szCs w:val="24"/>
                                </w:rPr>
                              </w:pPr>
                              <w:r>
                                <w:rPr>
                                  <w:rFonts w:ascii="Lato Light" w:hAnsi="Lato Light"/>
                                  <w:sz w:val="24"/>
                                  <w:szCs w:val="24"/>
                                </w:rPr>
                                <w:t>Endelig tilføjer du en tekst, der kort rammesætter mødets formål</w:t>
                              </w:r>
                            </w:p>
                            <w:p w14:paraId="1307018D" w14:textId="77777777" w:rsidR="00F24323" w:rsidRPr="00922F35" w:rsidRDefault="00F24323" w:rsidP="008279CD">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922" name="Group 1922"/>
                        <wpg:cNvGrpSpPr/>
                        <wpg:grpSpPr>
                          <a:xfrm>
                            <a:off x="114466" y="409920"/>
                            <a:ext cx="4381500" cy="304800"/>
                            <a:chOff x="0" y="-106915"/>
                            <a:chExt cx="4381500" cy="304800"/>
                          </a:xfrm>
                        </wpg:grpSpPr>
                        <wps:wsp>
                          <wps:cNvPr id="1923" name="Arrow: Chevron 1923"/>
                          <wps:cNvSpPr/>
                          <wps:spPr>
                            <a:xfrm>
                              <a:off x="0" y="-2119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4" name="Text Box 1924"/>
                          <wps:cNvSpPr txBox="1"/>
                          <wps:spPr>
                            <a:xfrm>
                              <a:off x="142875" y="-106915"/>
                              <a:ext cx="4238625" cy="304800"/>
                            </a:xfrm>
                            <a:prstGeom prst="rect">
                              <a:avLst/>
                            </a:prstGeom>
                            <a:noFill/>
                            <a:ln w="6350">
                              <a:noFill/>
                            </a:ln>
                          </wps:spPr>
                          <wps:txbx>
                            <w:txbxContent>
                              <w:p w14:paraId="0ED340FD" w14:textId="77777777" w:rsidR="00F24323" w:rsidRPr="0093373F" w:rsidRDefault="00F24323" w:rsidP="008279CD">
                                <w:pPr>
                                  <w:rPr>
                                    <w:rFonts w:ascii="Lato Light" w:hAnsi="Lato Light"/>
                                    <w:sz w:val="24"/>
                                    <w:szCs w:val="24"/>
                                  </w:rPr>
                                </w:pPr>
                                <w:r>
                                  <w:rPr>
                                    <w:rFonts w:ascii="Lato Light" w:hAnsi="Lato Light"/>
                                    <w:sz w:val="24"/>
                                    <w:szCs w:val="24"/>
                                  </w:rPr>
                                  <w:t>Tilføj tek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925" name="Group 1925"/>
                        <wpg:cNvGrpSpPr/>
                        <wpg:grpSpPr>
                          <a:xfrm>
                            <a:off x="114466" y="759585"/>
                            <a:ext cx="4381500" cy="304800"/>
                            <a:chOff x="0" y="-59400"/>
                            <a:chExt cx="4381500" cy="304800"/>
                          </a:xfrm>
                        </wpg:grpSpPr>
                        <wps:wsp>
                          <wps:cNvPr id="1926" name="Arrow: Chevron 1926"/>
                          <wps:cNvSpPr/>
                          <wps:spPr>
                            <a:xfrm>
                              <a:off x="0" y="263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7" name="Text Box 1927"/>
                          <wps:cNvSpPr txBox="1"/>
                          <wps:spPr>
                            <a:xfrm>
                              <a:off x="142875" y="-59400"/>
                              <a:ext cx="4238625" cy="304800"/>
                            </a:xfrm>
                            <a:prstGeom prst="rect">
                              <a:avLst/>
                            </a:prstGeom>
                            <a:noFill/>
                            <a:ln w="6350">
                              <a:noFill/>
                            </a:ln>
                          </wps:spPr>
                          <wps:txbx>
                            <w:txbxContent>
                              <w:p w14:paraId="5970D751" w14:textId="77777777" w:rsidR="00F24323" w:rsidRPr="0093373F" w:rsidRDefault="00F24323" w:rsidP="008279CD">
                                <w:pPr>
                                  <w:rPr>
                                    <w:rFonts w:ascii="Lato Light" w:hAnsi="Lato Light"/>
                                    <w:sz w:val="24"/>
                                    <w:szCs w:val="24"/>
                                  </w:rPr>
                                </w:pPr>
                                <w:r>
                                  <w:rPr>
                                    <w:rFonts w:ascii="Lato Light" w:hAnsi="Lato Light"/>
                                    <w:sz w:val="24"/>
                                    <w:szCs w:val="24"/>
                                  </w:rPr>
                                  <w:t>Opret begivenhed ved at klikke ”Opr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5F459057" id="Group 1920" o:spid="_x0000_s1308" style="position:absolute;left:0;text-align:left;margin-left:108pt;margin-top:525.7pt;width:354pt;height:83.75pt;z-index:251813074;mso-height-relative:margin" coordsize="44959,10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">
                <v:shape id="Text Box 1921" o:spid="_x0000_s1309" type="#_x0000_t202" style="position:absolute;width:44481;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" filled="f" stroked="f" strokeweight=".5pt">
                  <v:textbox>
                    <w:txbxContent>
                      <w:p w14:paraId="5A0BD569" w14:textId="77777777" w:rsidR="00F24323" w:rsidRPr="006E33CB" w:rsidRDefault="00F24323" w:rsidP="008279CD">
                        <w:pPr>
                          <w:rPr>
                            <w:rFonts w:ascii="Lato Light" w:hAnsi="Lato Light"/>
                            <w:sz w:val="24"/>
                            <w:szCs w:val="24"/>
                          </w:rPr>
                        </w:pPr>
                        <w:r>
                          <w:rPr>
                            <w:rFonts w:ascii="Lato Light" w:hAnsi="Lato Light"/>
                            <w:sz w:val="24"/>
                            <w:szCs w:val="24"/>
                          </w:rPr>
                          <w:t>Endelig tilføjer du en tekst, der kort rammesætter mødets formål</w:t>
                        </w:r>
                      </w:p>
                      <w:p w14:paraId="1307018D" w14:textId="77777777" w:rsidR="00F24323" w:rsidRPr="00922F35" w:rsidRDefault="00F24323" w:rsidP="008279CD">
                        <w:pPr>
                          <w:rPr>
                            <w:rFonts w:ascii="Lato Light" w:hAnsi="Lato Light"/>
                            <w:sz w:val="24"/>
                            <w:szCs w:val="24"/>
                          </w:rPr>
                        </w:pPr>
                      </w:p>
                    </w:txbxContent>
                  </v:textbox>
                </v:shape>
                <v:group id="Group 1922" o:spid="_x0000_s1310" style="position:absolute;left:1144;top:4099;width:43815;height:3048" coordorigin=",-1069" coordsize="43815,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">
                  <v:shape id="Arrow: Chevron 1923" o:spid="_x0000_s1311" type="#_x0000_t55" style="position:absolute;top:-211;width:1333;height:13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" adj="10800" fillcolor="#45b7c1" strokecolor="#45b7c1" strokeweight="1pt"/>
                  <v:shape id="Text Box 1924" o:spid="_x0000_s1312" type="#_x0000_t202" style="position:absolute;left:1428;top:-1069;width:42387;height:3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" filled="f" stroked="f" strokeweight=".5pt">
                    <v:textbox>
                      <w:txbxContent>
                        <w:p w14:paraId="0ED340FD" w14:textId="77777777" w:rsidR="00F24323" w:rsidRPr="0093373F" w:rsidRDefault="00F24323" w:rsidP="008279CD">
                          <w:pPr>
                            <w:rPr>
                              <w:rFonts w:ascii="Lato Light" w:hAnsi="Lato Light"/>
                              <w:sz w:val="24"/>
                              <w:szCs w:val="24"/>
                            </w:rPr>
                          </w:pPr>
                          <w:r>
                            <w:rPr>
                              <w:rFonts w:ascii="Lato Light" w:hAnsi="Lato Light"/>
                              <w:sz w:val="24"/>
                              <w:szCs w:val="24"/>
                            </w:rPr>
                            <w:t>Tilføj tekst</w:t>
                          </w:r>
                        </w:p>
                      </w:txbxContent>
                    </v:textbox>
                  </v:shape>
                </v:group>
                <v:group id="Group 1925" o:spid="_x0000_s1313" style="position:absolute;left:1144;top:7595;width:43815;height:3048" coordorigin=",-594" coordsize="43815,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">
                  <v:shape id="Arrow: Chevron 1926" o:spid="_x0000_s1314" type="#_x0000_t55" style="position:absolute;top:263;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" adj="10800" fillcolor="#45b7c1" strokecolor="#45b7c1" strokeweight="1pt"/>
                  <v:shape id="Text Box 1927" o:spid="_x0000_s1315" type="#_x0000_t202" style="position:absolute;left:1428;top:-594;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" filled="f" stroked="f" strokeweight=".5pt">
                    <v:textbox>
                      <w:txbxContent>
                        <w:p w14:paraId="5970D751" w14:textId="77777777" w:rsidR="00F24323" w:rsidRPr="0093373F" w:rsidRDefault="00F24323" w:rsidP="008279CD">
                          <w:pPr>
                            <w:rPr>
                              <w:rFonts w:ascii="Lato Light" w:hAnsi="Lato Light"/>
                              <w:sz w:val="24"/>
                              <w:szCs w:val="24"/>
                            </w:rPr>
                          </w:pPr>
                          <w:r>
                            <w:rPr>
                              <w:rFonts w:ascii="Lato Light" w:hAnsi="Lato Light"/>
                              <w:sz w:val="24"/>
                              <w:szCs w:val="24"/>
                            </w:rPr>
                            <w:t>Opret begivenhed ved at klikke ”Opret”</w:t>
                          </w:r>
                        </w:p>
                      </w:txbxContent>
                    </v:textbox>
                  </v:shape>
                </v:group>
              </v:group>
            </w:pict>
          </mc:Fallback>
        </mc:AlternateContent>
      </w:r>
      <w:r>
        <w:rPr>
          <w:noProof/>
        </w:rPr>
        <mc:AlternateContent>
          <mc:Choice Requires="wpg">
            <w:drawing>
              <wp:anchor distT="0" distB="0" distL="114300" distR="114300" simplePos="0" relativeHeight="251816146" behindDoc="0" locked="0" layoutInCell="1" allowOverlap="1" wp14:anchorId="65813E6F" wp14:editId="2A452827">
                <wp:simplePos x="0" y="0"/>
                <wp:positionH relativeFrom="column">
                  <wp:posOffset>1395095</wp:posOffset>
                </wp:positionH>
                <wp:positionV relativeFrom="paragraph">
                  <wp:posOffset>2449195</wp:posOffset>
                </wp:positionV>
                <wp:extent cx="4690745" cy="3328670"/>
                <wp:effectExtent l="0" t="0" r="0" b="5080"/>
                <wp:wrapNone/>
                <wp:docPr id="1928" name="Group 1928"/>
                <wp:cNvGraphicFramePr/>
                <a:graphic xmlns:a="http://schemas.openxmlformats.org/drawingml/2006/main">
                  <a:graphicData uri="http://schemas.microsoft.com/office/word/2010/wordprocessingGroup">
                    <wpg:wgp>
                      <wpg:cNvGrpSpPr/>
                      <wpg:grpSpPr>
                        <a:xfrm>
                          <a:off x="0" y="0"/>
                          <a:ext cx="4690745" cy="3328670"/>
                          <a:chOff x="0" y="0"/>
                          <a:chExt cx="4691186" cy="3329022"/>
                        </a:xfrm>
                      </wpg:grpSpPr>
                      <wpg:grpSp>
                        <wpg:cNvPr id="1929" name="Group 1929"/>
                        <wpg:cNvGrpSpPr/>
                        <wpg:grpSpPr>
                          <a:xfrm>
                            <a:off x="90611" y="1327868"/>
                            <a:ext cx="4381500" cy="363873"/>
                            <a:chOff x="0" y="0"/>
                            <a:chExt cx="4381500" cy="363873"/>
                          </a:xfrm>
                        </wpg:grpSpPr>
                        <wps:wsp>
                          <wps:cNvPr id="1930" name="Arrow: Chevron 1930"/>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1" name="Text Box 1931"/>
                          <wps:cNvSpPr txBox="1"/>
                          <wps:spPr>
                            <a:xfrm>
                              <a:off x="142875" y="0"/>
                              <a:ext cx="4238625" cy="363873"/>
                            </a:xfrm>
                            <a:prstGeom prst="rect">
                              <a:avLst/>
                            </a:prstGeom>
                            <a:noFill/>
                            <a:ln w="6350">
                              <a:noFill/>
                            </a:ln>
                          </wps:spPr>
                          <wps:txbx>
                            <w:txbxContent>
                              <w:p w14:paraId="59011B1C" w14:textId="77777777" w:rsidR="00F24323" w:rsidRPr="00D13977" w:rsidRDefault="00F24323" w:rsidP="008279CD">
                                <w:pPr>
                                  <w:rPr>
                                    <w:rFonts w:ascii="Lato Light" w:hAnsi="Lato Light"/>
                                    <w:sz w:val="24"/>
                                    <w:szCs w:val="24"/>
                                  </w:rPr>
                                </w:pPr>
                                <w:r w:rsidRPr="00D13977">
                                  <w:rPr>
                                    <w:rFonts w:ascii="Lato Light" w:hAnsi="Lato Light"/>
                                    <w:sz w:val="24"/>
                                    <w:szCs w:val="24"/>
                                  </w:rPr>
                                  <w:t xml:space="preserve">Gå til kalendermodulet </w:t>
                                </w:r>
                                <w:r>
                                  <w:rPr>
                                    <w:rFonts w:ascii="Lato Light" w:hAnsi="Lato Light"/>
                                    <w:sz w:val="24"/>
                                    <w:szCs w:val="24"/>
                                  </w:rPr>
                                  <w:t>i</w:t>
                                </w:r>
                                <w:r w:rsidRPr="00D13977">
                                  <w:rPr>
                                    <w:rFonts w:ascii="Lato Light" w:hAnsi="Lato Light"/>
                                    <w:sz w:val="24"/>
                                    <w:szCs w:val="24"/>
                                  </w:rPr>
                                  <w:t xml:space="preserve"> Aula og </w:t>
                                </w:r>
                                <w:r>
                                  <w:rPr>
                                    <w:rFonts w:ascii="Lato Light" w:hAnsi="Lato Light"/>
                                    <w:sz w:val="24"/>
                                    <w:szCs w:val="24"/>
                                  </w:rPr>
                                  <w:t>vælg ”O</w:t>
                                </w:r>
                                <w:r w:rsidRPr="00D13977">
                                  <w:rPr>
                                    <w:rFonts w:ascii="Lato Light" w:hAnsi="Lato Light"/>
                                    <w:sz w:val="24"/>
                                    <w:szCs w:val="24"/>
                                  </w:rPr>
                                  <w:t xml:space="preserve">pret </w:t>
                                </w:r>
                                <w:r>
                                  <w:rPr>
                                    <w:rFonts w:ascii="Lato Light" w:hAnsi="Lato Light"/>
                                    <w:sz w:val="24"/>
                                    <w:szCs w:val="24"/>
                                  </w:rPr>
                                  <w:t>begivenh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932" name="Group 1932"/>
                        <wpg:cNvGrpSpPr/>
                        <wpg:grpSpPr>
                          <a:xfrm>
                            <a:off x="90611" y="1665488"/>
                            <a:ext cx="4600575" cy="493433"/>
                            <a:chOff x="0" y="59429"/>
                            <a:chExt cx="4600575" cy="494291"/>
                          </a:xfrm>
                        </wpg:grpSpPr>
                        <wps:wsp>
                          <wps:cNvPr id="1933" name="Arrow: Chevron 1933"/>
                          <wps:cNvSpPr/>
                          <wps:spPr>
                            <a:xfrm>
                              <a:off x="0" y="145209"/>
                              <a:ext cx="133350" cy="133349"/>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4" name="Text Box 1934"/>
                          <wps:cNvSpPr txBox="1"/>
                          <wps:spPr>
                            <a:xfrm>
                              <a:off x="114300" y="59429"/>
                              <a:ext cx="4486275" cy="494291"/>
                            </a:xfrm>
                            <a:prstGeom prst="rect">
                              <a:avLst/>
                            </a:prstGeom>
                            <a:noFill/>
                            <a:ln w="6350">
                              <a:noFill/>
                            </a:ln>
                          </wps:spPr>
                          <wps:txbx>
                            <w:txbxContent>
                              <w:p w14:paraId="1A79F577" w14:textId="77777777" w:rsidR="00F24323" w:rsidRPr="002F226D" w:rsidRDefault="00F24323" w:rsidP="008279CD">
                                <w:pPr>
                                  <w:rPr>
                                    <w:rFonts w:ascii="Lato Light" w:hAnsi="Lato Light"/>
                                    <w:sz w:val="24"/>
                                    <w:szCs w:val="24"/>
                                  </w:rPr>
                                </w:pPr>
                                <w:r w:rsidRPr="002F226D">
                                  <w:rPr>
                                    <w:rFonts w:ascii="Lato Light" w:hAnsi="Lato Light"/>
                                    <w:sz w:val="24"/>
                                    <w:szCs w:val="24"/>
                                  </w:rPr>
                                  <w:t xml:space="preserve">Skriv et emne og </w:t>
                                </w:r>
                                <w:r>
                                  <w:rPr>
                                    <w:rFonts w:ascii="Lato Light" w:hAnsi="Lato Light"/>
                                    <w:sz w:val="24"/>
                                    <w:szCs w:val="24"/>
                                  </w:rPr>
                                  <w:t>tilføj</w:t>
                                </w:r>
                                <w:r w:rsidRPr="002F226D">
                                  <w:rPr>
                                    <w:rFonts w:ascii="Lato Light" w:hAnsi="Lato Light"/>
                                    <w:sz w:val="24"/>
                                    <w:szCs w:val="24"/>
                                  </w:rPr>
                                  <w:t xml:space="preserve"> gruppens medarbejdere</w:t>
                                </w:r>
                                <w:r>
                                  <w:rPr>
                                    <w:rFonts w:ascii="Lato Light" w:hAnsi="Lato Light"/>
                                    <w:sz w:val="24"/>
                                    <w:szCs w:val="24"/>
                                  </w:rPr>
                                  <w:t xml:space="preserve"> under ”deltage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35" name="Text Box 1935"/>
                        <wps:cNvSpPr txBox="1"/>
                        <wps:spPr>
                          <a:xfrm>
                            <a:off x="0" y="0"/>
                            <a:ext cx="4600575" cy="1323975"/>
                          </a:xfrm>
                          <a:prstGeom prst="rect">
                            <a:avLst/>
                          </a:prstGeom>
                          <a:noFill/>
                          <a:ln w="6350">
                            <a:noFill/>
                          </a:ln>
                        </wps:spPr>
                        <wps:txbx>
                          <w:txbxContent>
                            <w:p w14:paraId="53CA861C" w14:textId="77777777" w:rsidR="00F24323" w:rsidRDefault="00F24323" w:rsidP="008279CD">
                              <w:pPr>
                                <w:rPr>
                                  <w:rFonts w:ascii="Lato Light" w:hAnsi="Lato Light"/>
                                  <w:sz w:val="24"/>
                                  <w:szCs w:val="24"/>
                                </w:rPr>
                              </w:pPr>
                              <w:r>
                                <w:rPr>
                                  <w:rFonts w:ascii="Lato Light" w:hAnsi="Lato Light"/>
                                  <w:sz w:val="24"/>
                                  <w:szCs w:val="24"/>
                                </w:rPr>
                                <w:t>I forbindelse med efterårets læreplanstema ”krop, sanser og bevægelse”, skal aktivitetsgruppen (eller gruppen fra opgave 2.2) planlægge og oprette forskellige arrangementer i Aulas kalender.</w:t>
                              </w:r>
                            </w:p>
                            <w:p w14:paraId="1B87BCA3" w14:textId="77777777" w:rsidR="00F24323" w:rsidRPr="00922F35" w:rsidRDefault="00F24323" w:rsidP="008279CD">
                              <w:pPr>
                                <w:rPr>
                                  <w:rFonts w:ascii="Lato Light" w:hAnsi="Lato Light"/>
                                  <w:sz w:val="24"/>
                                  <w:szCs w:val="24"/>
                                </w:rPr>
                              </w:pPr>
                              <w:r>
                                <w:rPr>
                                  <w:rFonts w:ascii="Lato Light" w:hAnsi="Lato Light"/>
                                  <w:sz w:val="24"/>
                                  <w:szCs w:val="24"/>
                                </w:rPr>
                                <w:t>Først skal der oprettes et møde i kalenderen for gruppens medarbejdere. Mødet skal finde sted næste mån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936" name="Group 1936"/>
                        <wpg:cNvGrpSpPr/>
                        <wpg:grpSpPr>
                          <a:xfrm>
                            <a:off x="90611" y="2407927"/>
                            <a:ext cx="4562475" cy="323850"/>
                            <a:chOff x="19449" y="28562"/>
                            <a:chExt cx="4371576" cy="293370"/>
                          </a:xfrm>
                        </wpg:grpSpPr>
                        <wps:wsp>
                          <wps:cNvPr id="1937" name="Arrow: Chevron 1937"/>
                          <wps:cNvSpPr/>
                          <wps:spPr>
                            <a:xfrm>
                              <a:off x="19449" y="11301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9" name="Text Box 1939"/>
                          <wps:cNvSpPr txBox="1"/>
                          <wps:spPr>
                            <a:xfrm>
                              <a:off x="152400" y="28562"/>
                              <a:ext cx="4238625" cy="293370"/>
                            </a:xfrm>
                            <a:prstGeom prst="rect">
                              <a:avLst/>
                            </a:prstGeom>
                            <a:noFill/>
                            <a:ln w="6350">
                              <a:noFill/>
                            </a:ln>
                          </wps:spPr>
                          <wps:txbx>
                            <w:txbxContent>
                              <w:p w14:paraId="415C723C" w14:textId="77777777" w:rsidR="00F24323" w:rsidRPr="00F95DE1" w:rsidRDefault="00F24323" w:rsidP="008279CD">
                                <w:pPr>
                                  <w:rPr>
                                    <w:rFonts w:ascii="Lato Light" w:hAnsi="Lato Light"/>
                                    <w:sz w:val="24"/>
                                    <w:szCs w:val="24"/>
                                  </w:rPr>
                                </w:pPr>
                                <w:r>
                                  <w:rPr>
                                    <w:rFonts w:ascii="Lato Light" w:hAnsi="Lato Light"/>
                                    <w:sz w:val="24"/>
                                    <w:szCs w:val="24"/>
                                  </w:rPr>
                                  <w:t xml:space="preserve">Tjek at der er sat flueben i ”Anmod om sva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940" name="Group 1940"/>
                        <wpg:cNvGrpSpPr/>
                        <wpg:grpSpPr>
                          <a:xfrm>
                            <a:off x="98563" y="2028352"/>
                            <a:ext cx="4381500" cy="457200"/>
                            <a:chOff x="0" y="91579"/>
                            <a:chExt cx="4381500" cy="285292"/>
                          </a:xfrm>
                        </wpg:grpSpPr>
                        <wps:wsp>
                          <wps:cNvPr id="1941" name="Arrow: Chevron 1941"/>
                          <wps:cNvSpPr/>
                          <wps:spPr>
                            <a:xfrm>
                              <a:off x="0" y="140785"/>
                              <a:ext cx="123825" cy="92583"/>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2" name="Text Box 1942"/>
                          <wps:cNvSpPr txBox="1"/>
                          <wps:spPr>
                            <a:xfrm>
                              <a:off x="142875" y="91579"/>
                              <a:ext cx="4238625" cy="285292"/>
                            </a:xfrm>
                            <a:prstGeom prst="rect">
                              <a:avLst/>
                            </a:prstGeom>
                            <a:noFill/>
                            <a:ln w="6350">
                              <a:noFill/>
                            </a:ln>
                          </wps:spPr>
                          <wps:txbx>
                            <w:txbxContent>
                              <w:p w14:paraId="12974A68" w14:textId="77777777" w:rsidR="00F24323" w:rsidRPr="001B514E" w:rsidRDefault="00F24323" w:rsidP="008279CD">
                                <w:pPr>
                                  <w:rPr>
                                    <w:rFonts w:ascii="Lato Light" w:hAnsi="Lato Light"/>
                                    <w:sz w:val="24"/>
                                    <w:szCs w:val="24"/>
                                  </w:rPr>
                                </w:pPr>
                                <w:r>
                                  <w:rPr>
                                    <w:rFonts w:ascii="Lato Light" w:hAnsi="Lato Light"/>
                                    <w:sz w:val="24"/>
                                    <w:szCs w:val="24"/>
                                  </w:rPr>
                                  <w:t>Angiv dato for begivenheden under ”Starter” og ”Slu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943" name="Gruppe 597"/>
                        <wpg:cNvGrpSpPr/>
                        <wpg:grpSpPr>
                          <a:xfrm>
                            <a:off x="90611" y="2795622"/>
                            <a:ext cx="4557068" cy="533400"/>
                            <a:chOff x="0" y="219399"/>
                            <a:chExt cx="4557068" cy="533400"/>
                          </a:xfrm>
                        </wpg:grpSpPr>
                        <wps:wsp>
                          <wps:cNvPr id="1944" name="Arrow: Chevron 525"/>
                          <wps:cNvSpPr/>
                          <wps:spPr>
                            <a:xfrm>
                              <a:off x="0" y="305124"/>
                              <a:ext cx="139173" cy="155864"/>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5" name="Text Box 526"/>
                          <wps:cNvSpPr txBox="1"/>
                          <wps:spPr>
                            <a:xfrm>
                              <a:off x="133350" y="219399"/>
                              <a:ext cx="4423718" cy="533400"/>
                            </a:xfrm>
                            <a:prstGeom prst="rect">
                              <a:avLst/>
                            </a:prstGeom>
                            <a:noFill/>
                            <a:ln w="6350">
                              <a:noFill/>
                            </a:ln>
                          </wps:spPr>
                          <wps:txbx>
                            <w:txbxContent>
                              <w:p w14:paraId="510E2CC1" w14:textId="77777777" w:rsidR="00F24323" w:rsidRPr="00F95DE1" w:rsidRDefault="00F24323" w:rsidP="008279CD">
                                <w:pPr>
                                  <w:rPr>
                                    <w:rFonts w:ascii="Lato Light" w:hAnsi="Lato Light"/>
                                    <w:sz w:val="24"/>
                                    <w:szCs w:val="24"/>
                                  </w:rPr>
                                </w:pPr>
                                <w:r>
                                  <w:rPr>
                                    <w:rFonts w:ascii="Lato Light" w:hAnsi="Lato Light"/>
                                    <w:sz w:val="24"/>
                                    <w:szCs w:val="24"/>
                                  </w:rPr>
                                  <w:t xml:space="preserve">Angiv datoen for, hvornår de inviterede </w:t>
                                </w:r>
                                <w:proofErr w:type="gramStart"/>
                                <w:r>
                                  <w:rPr>
                                    <w:rFonts w:ascii="Lato Light" w:hAnsi="Lato Light"/>
                                    <w:sz w:val="24"/>
                                    <w:szCs w:val="24"/>
                                  </w:rPr>
                                  <w:t>senest</w:t>
                                </w:r>
                                <w:proofErr w:type="gramEnd"/>
                                <w:r>
                                  <w:rPr>
                                    <w:rFonts w:ascii="Lato Light" w:hAnsi="Lato Light"/>
                                    <w:sz w:val="24"/>
                                    <w:szCs w:val="24"/>
                                  </w:rPr>
                                  <w:t xml:space="preserve"> skal svare, i ”Deadline for sv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65813E6F" id="Group 1928" o:spid="_x0000_s1316" style="position:absolute;left:0;text-align:left;margin-left:109.85pt;margin-top:192.85pt;width:369.35pt;height:262.1pt;z-index:251816146;mso-height-relative:margin" coordsize="46911,33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">
                <v:group id="Group 1929" o:spid="_x0000_s1317" style="position:absolute;left:906;top:13278;width:43815;height:3639" coordsize="43815,3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">
                  <v:shape id="Arrow: Chevron 1930" o:spid="_x0000_s1318"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" adj="10800" fillcolor="#45b7c1" strokecolor="#45b7c1" strokeweight="1pt"/>
                  <v:shape id="Text Box 1931" o:spid="_x0000_s1319" type="#_x0000_t202" style="position:absolute;left:1428;width:42387;height:3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" filled="f" stroked="f" strokeweight=".5pt">
                    <v:textbox>
                      <w:txbxContent>
                        <w:p w14:paraId="59011B1C" w14:textId="77777777" w:rsidR="00F24323" w:rsidRPr="00D13977" w:rsidRDefault="00F24323" w:rsidP="008279CD">
                          <w:pPr>
                            <w:rPr>
                              <w:rFonts w:ascii="Lato Light" w:hAnsi="Lato Light"/>
                              <w:sz w:val="24"/>
                              <w:szCs w:val="24"/>
                            </w:rPr>
                          </w:pPr>
                          <w:r w:rsidRPr="00D13977">
                            <w:rPr>
                              <w:rFonts w:ascii="Lato Light" w:hAnsi="Lato Light"/>
                              <w:sz w:val="24"/>
                              <w:szCs w:val="24"/>
                            </w:rPr>
                            <w:t xml:space="preserve">Gå til kalendermodulet </w:t>
                          </w:r>
                          <w:r>
                            <w:rPr>
                              <w:rFonts w:ascii="Lato Light" w:hAnsi="Lato Light"/>
                              <w:sz w:val="24"/>
                              <w:szCs w:val="24"/>
                            </w:rPr>
                            <w:t>i</w:t>
                          </w:r>
                          <w:r w:rsidRPr="00D13977">
                            <w:rPr>
                              <w:rFonts w:ascii="Lato Light" w:hAnsi="Lato Light"/>
                              <w:sz w:val="24"/>
                              <w:szCs w:val="24"/>
                            </w:rPr>
                            <w:t xml:space="preserve"> Aula og </w:t>
                          </w:r>
                          <w:r>
                            <w:rPr>
                              <w:rFonts w:ascii="Lato Light" w:hAnsi="Lato Light"/>
                              <w:sz w:val="24"/>
                              <w:szCs w:val="24"/>
                            </w:rPr>
                            <w:t>vælg ”O</w:t>
                          </w:r>
                          <w:r w:rsidRPr="00D13977">
                            <w:rPr>
                              <w:rFonts w:ascii="Lato Light" w:hAnsi="Lato Light"/>
                              <w:sz w:val="24"/>
                              <w:szCs w:val="24"/>
                            </w:rPr>
                            <w:t xml:space="preserve">pret </w:t>
                          </w:r>
                          <w:r>
                            <w:rPr>
                              <w:rFonts w:ascii="Lato Light" w:hAnsi="Lato Light"/>
                              <w:sz w:val="24"/>
                              <w:szCs w:val="24"/>
                            </w:rPr>
                            <w:t>begivenhed”</w:t>
                          </w:r>
                        </w:p>
                      </w:txbxContent>
                    </v:textbox>
                  </v:shape>
                </v:group>
                <v:group id="Group 1932" o:spid="_x0000_s1320" style="position:absolute;left:906;top:16654;width:46005;height:4935" coordorigin=",594" coordsize="46005,49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">
                  <v:shape id="Arrow: Chevron 1933" o:spid="_x0000_s1321" type="#_x0000_t55" style="position:absolute;top:1452;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" adj="10800" fillcolor="#45b7c1" strokecolor="#45b7c1" strokeweight="1pt"/>
                  <v:shape id="Text Box 1934" o:spid="_x0000_s1322" type="#_x0000_t202" style="position:absolute;left:1143;top:594;width:44862;height:4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" filled="f" stroked="f" strokeweight=".5pt">
                    <v:textbox>
                      <w:txbxContent>
                        <w:p w14:paraId="1A79F577" w14:textId="77777777" w:rsidR="00F24323" w:rsidRPr="002F226D" w:rsidRDefault="00F24323" w:rsidP="008279CD">
                          <w:pPr>
                            <w:rPr>
                              <w:rFonts w:ascii="Lato Light" w:hAnsi="Lato Light"/>
                              <w:sz w:val="24"/>
                              <w:szCs w:val="24"/>
                            </w:rPr>
                          </w:pPr>
                          <w:r w:rsidRPr="002F226D">
                            <w:rPr>
                              <w:rFonts w:ascii="Lato Light" w:hAnsi="Lato Light"/>
                              <w:sz w:val="24"/>
                              <w:szCs w:val="24"/>
                            </w:rPr>
                            <w:t xml:space="preserve">Skriv et emne og </w:t>
                          </w:r>
                          <w:r>
                            <w:rPr>
                              <w:rFonts w:ascii="Lato Light" w:hAnsi="Lato Light"/>
                              <w:sz w:val="24"/>
                              <w:szCs w:val="24"/>
                            </w:rPr>
                            <w:t>tilføj</w:t>
                          </w:r>
                          <w:r w:rsidRPr="002F226D">
                            <w:rPr>
                              <w:rFonts w:ascii="Lato Light" w:hAnsi="Lato Light"/>
                              <w:sz w:val="24"/>
                              <w:szCs w:val="24"/>
                            </w:rPr>
                            <w:t xml:space="preserve"> gruppens medarbejdere</w:t>
                          </w:r>
                          <w:r>
                            <w:rPr>
                              <w:rFonts w:ascii="Lato Light" w:hAnsi="Lato Light"/>
                              <w:sz w:val="24"/>
                              <w:szCs w:val="24"/>
                            </w:rPr>
                            <w:t xml:space="preserve"> under ”deltagere”</w:t>
                          </w:r>
                        </w:p>
                      </w:txbxContent>
                    </v:textbox>
                  </v:shape>
                </v:group>
                <v:shape id="Text Box 1935" o:spid="_x0000_s1323" type="#_x0000_t202" style="position:absolute;width:46005;height:1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" filled="f" stroked="f" strokeweight=".5pt">
                  <v:textbox>
                    <w:txbxContent>
                      <w:p w14:paraId="53CA861C" w14:textId="77777777" w:rsidR="00F24323" w:rsidRDefault="00F24323" w:rsidP="008279CD">
                        <w:pPr>
                          <w:rPr>
                            <w:rFonts w:ascii="Lato Light" w:hAnsi="Lato Light"/>
                            <w:sz w:val="24"/>
                            <w:szCs w:val="24"/>
                          </w:rPr>
                        </w:pPr>
                        <w:r>
                          <w:rPr>
                            <w:rFonts w:ascii="Lato Light" w:hAnsi="Lato Light"/>
                            <w:sz w:val="24"/>
                            <w:szCs w:val="24"/>
                          </w:rPr>
                          <w:t>I forbindelse med efterårets læreplanstema ”krop, sanser og bevægelse”, skal aktivitetsgruppen (eller gruppen fra opgave 2.2) planlægge og oprette forskellige arrangementer i Aulas kalender.</w:t>
                        </w:r>
                      </w:p>
                      <w:p w14:paraId="1B87BCA3" w14:textId="77777777" w:rsidR="00F24323" w:rsidRPr="00922F35" w:rsidRDefault="00F24323" w:rsidP="008279CD">
                        <w:pPr>
                          <w:rPr>
                            <w:rFonts w:ascii="Lato Light" w:hAnsi="Lato Light"/>
                            <w:sz w:val="24"/>
                            <w:szCs w:val="24"/>
                          </w:rPr>
                        </w:pPr>
                        <w:r>
                          <w:rPr>
                            <w:rFonts w:ascii="Lato Light" w:hAnsi="Lato Light"/>
                            <w:sz w:val="24"/>
                            <w:szCs w:val="24"/>
                          </w:rPr>
                          <w:t>Først skal der oprettes et møde i kalenderen for gruppens medarbejdere. Mødet skal finde sted næste måned.</w:t>
                        </w:r>
                      </w:p>
                    </w:txbxContent>
                  </v:textbox>
                </v:shape>
                <v:group id="Group 1936" o:spid="_x0000_s1324" style="position:absolute;left:906;top:24079;width:45624;height:3238" coordorigin="194,285" coordsize="43715,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">
                  <v:shape id="Arrow: Chevron 1937" o:spid="_x0000_s1325" type="#_x0000_t55" style="position:absolute;left:194;top:1130;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" adj="10800" fillcolor="#45b7c1" strokecolor="#45b7c1" strokeweight="1pt"/>
                  <v:shape id="Text Box 1939" o:spid="_x0000_s1326" type="#_x0000_t202" style="position:absolute;left:1524;top:285;width:4238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" filled="f" stroked="f" strokeweight=".5pt">
                    <v:textbox>
                      <w:txbxContent>
                        <w:p w14:paraId="415C723C" w14:textId="77777777" w:rsidR="00F24323" w:rsidRPr="00F95DE1" w:rsidRDefault="00F24323" w:rsidP="008279CD">
                          <w:pPr>
                            <w:rPr>
                              <w:rFonts w:ascii="Lato Light" w:hAnsi="Lato Light"/>
                              <w:sz w:val="24"/>
                              <w:szCs w:val="24"/>
                            </w:rPr>
                          </w:pPr>
                          <w:r>
                            <w:rPr>
                              <w:rFonts w:ascii="Lato Light" w:hAnsi="Lato Light"/>
                              <w:sz w:val="24"/>
                              <w:szCs w:val="24"/>
                            </w:rPr>
                            <w:t xml:space="preserve">Tjek at der er sat flueben i ”Anmod om svar” </w:t>
                          </w:r>
                        </w:p>
                      </w:txbxContent>
                    </v:textbox>
                  </v:shape>
                </v:group>
                <v:group id="Group 1940" o:spid="_x0000_s1327" style="position:absolute;left:985;top:20283;width:43815;height:4572" coordorigin=",915" coordsize="43815,2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">
                  <v:shape id="Arrow: Chevron 1941" o:spid="_x0000_s1328" type="#_x0000_t55" style="position:absolute;top:1407;width:1238;height: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" adj="13525" fillcolor="#45b7c1" strokecolor="#45b7c1" strokeweight="1pt"/>
                  <v:shape id="Text Box 1942" o:spid="_x0000_s1329" type="#_x0000_t202" style="position:absolute;left:1428;top:915;width:42387;height:28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" filled="f" stroked="f" strokeweight=".5pt">
                    <v:textbox>
                      <w:txbxContent>
                        <w:p w14:paraId="12974A68" w14:textId="77777777" w:rsidR="00F24323" w:rsidRPr="001B514E" w:rsidRDefault="00F24323" w:rsidP="008279CD">
                          <w:pPr>
                            <w:rPr>
                              <w:rFonts w:ascii="Lato Light" w:hAnsi="Lato Light"/>
                              <w:sz w:val="24"/>
                              <w:szCs w:val="24"/>
                            </w:rPr>
                          </w:pPr>
                          <w:r>
                            <w:rPr>
                              <w:rFonts w:ascii="Lato Light" w:hAnsi="Lato Light"/>
                              <w:sz w:val="24"/>
                              <w:szCs w:val="24"/>
                            </w:rPr>
                            <w:t>Angiv dato for begivenheden under ”Starter” og ”Slutter”</w:t>
                          </w:r>
                        </w:p>
                      </w:txbxContent>
                    </v:textbox>
                  </v:shape>
                </v:group>
                <v:group id="Gruppe 597" o:spid="_x0000_s1330" style="position:absolute;left:906;top:27956;width:45570;height:5334" coordorigin=",2193" coordsize="45570,5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">
                  <v:shape id="Arrow: Chevron 525" o:spid="_x0000_s1331" type="#_x0000_t55" style="position:absolute;top:3051;width:1391;height:15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" adj="10800" fillcolor="#45b7c1" strokecolor="#45b7c1" strokeweight="1pt"/>
                  <v:shape id="Text Box 526" o:spid="_x0000_s1332" type="#_x0000_t202" style="position:absolute;left:1333;top:2193;width:44237;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" filled="f" stroked="f" strokeweight=".5pt">
                    <v:textbox>
                      <w:txbxContent>
                        <w:p w14:paraId="510E2CC1" w14:textId="77777777" w:rsidR="00F24323" w:rsidRPr="00F95DE1" w:rsidRDefault="00F24323" w:rsidP="008279CD">
                          <w:pPr>
                            <w:rPr>
                              <w:rFonts w:ascii="Lato Light" w:hAnsi="Lato Light"/>
                              <w:sz w:val="24"/>
                              <w:szCs w:val="24"/>
                            </w:rPr>
                          </w:pPr>
                          <w:r>
                            <w:rPr>
                              <w:rFonts w:ascii="Lato Light" w:hAnsi="Lato Light"/>
                              <w:sz w:val="24"/>
                              <w:szCs w:val="24"/>
                            </w:rPr>
                            <w:t xml:space="preserve">Angiv datoen for, hvornår de inviterede </w:t>
                          </w:r>
                          <w:proofErr w:type="gramStart"/>
                          <w:r>
                            <w:rPr>
                              <w:rFonts w:ascii="Lato Light" w:hAnsi="Lato Light"/>
                              <w:sz w:val="24"/>
                              <w:szCs w:val="24"/>
                            </w:rPr>
                            <w:t>senest</w:t>
                          </w:r>
                          <w:proofErr w:type="gramEnd"/>
                          <w:r>
                            <w:rPr>
                              <w:rFonts w:ascii="Lato Light" w:hAnsi="Lato Light"/>
                              <w:sz w:val="24"/>
                              <w:szCs w:val="24"/>
                            </w:rPr>
                            <w:t xml:space="preserve"> skal svare, i ”Deadline for svar”</w:t>
                          </w:r>
                        </w:p>
                      </w:txbxContent>
                    </v:textbox>
                  </v:shape>
                </v:group>
              </v:group>
            </w:pict>
          </mc:Fallback>
        </mc:AlternateContent>
      </w:r>
      <w:r>
        <w:rPr>
          <w:noProof/>
        </w:rPr>
        <mc:AlternateContent>
          <mc:Choice Requires="wpg">
            <w:drawing>
              <wp:anchor distT="0" distB="0" distL="114300" distR="114300" simplePos="0" relativeHeight="251815122" behindDoc="0" locked="0" layoutInCell="1" allowOverlap="1" wp14:anchorId="3A22355D" wp14:editId="4D65F86B">
                <wp:simplePos x="0" y="0"/>
                <wp:positionH relativeFrom="column">
                  <wp:posOffset>1360805</wp:posOffset>
                </wp:positionH>
                <wp:positionV relativeFrom="paragraph">
                  <wp:posOffset>5817708</wp:posOffset>
                </wp:positionV>
                <wp:extent cx="4495800" cy="914400"/>
                <wp:effectExtent l="0" t="0" r="0" b="0"/>
                <wp:wrapNone/>
                <wp:docPr id="991" name="Group 991"/>
                <wp:cNvGraphicFramePr/>
                <a:graphic xmlns:a="http://schemas.openxmlformats.org/drawingml/2006/main">
                  <a:graphicData uri="http://schemas.microsoft.com/office/word/2010/wordprocessingGroup">
                    <wpg:wgp>
                      <wpg:cNvGrpSpPr/>
                      <wpg:grpSpPr>
                        <a:xfrm>
                          <a:off x="0" y="0"/>
                          <a:ext cx="4495800" cy="914400"/>
                          <a:chOff x="0" y="0"/>
                          <a:chExt cx="4495956" cy="915091"/>
                        </a:xfrm>
                      </wpg:grpSpPr>
                      <wps:wsp>
                        <wps:cNvPr id="2016" name="Text Box 2016"/>
                        <wps:cNvSpPr txBox="1"/>
                        <wps:spPr>
                          <a:xfrm>
                            <a:off x="0" y="0"/>
                            <a:ext cx="4371975" cy="514350"/>
                          </a:xfrm>
                          <a:prstGeom prst="rect">
                            <a:avLst/>
                          </a:prstGeom>
                          <a:noFill/>
                          <a:ln w="6350">
                            <a:noFill/>
                          </a:ln>
                        </wps:spPr>
                        <wps:txbx>
                          <w:txbxContent>
                            <w:p w14:paraId="27D7D210" w14:textId="77777777" w:rsidR="00F24323" w:rsidRPr="006E33CB" w:rsidRDefault="00F24323" w:rsidP="008279CD">
                              <w:pPr>
                                <w:rPr>
                                  <w:rFonts w:ascii="Lato Light" w:hAnsi="Lato Light"/>
                                  <w:sz w:val="24"/>
                                  <w:szCs w:val="24"/>
                                </w:rPr>
                              </w:pPr>
                              <w:r>
                                <w:rPr>
                                  <w:rFonts w:ascii="Lato Light" w:hAnsi="Lato Light"/>
                                  <w:sz w:val="24"/>
                                  <w:szCs w:val="24"/>
                                </w:rPr>
                                <w:t>Der skal bookes et lokale til mødet</w:t>
                              </w:r>
                            </w:p>
                            <w:p w14:paraId="1DA28383" w14:textId="77777777" w:rsidR="00F24323" w:rsidRPr="00922F35" w:rsidRDefault="00F24323" w:rsidP="008279CD">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017" name="Group 2017"/>
                        <wpg:cNvGrpSpPr/>
                        <wpg:grpSpPr>
                          <a:xfrm>
                            <a:off x="114466" y="294103"/>
                            <a:ext cx="4381490" cy="620988"/>
                            <a:chOff x="0" y="-95"/>
                            <a:chExt cx="4381490" cy="620988"/>
                          </a:xfrm>
                        </wpg:grpSpPr>
                        <wps:wsp>
                          <wps:cNvPr id="2018" name="Arrow: Chevron 2018"/>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9" name="Text Box 2019"/>
                          <wps:cNvSpPr txBox="1"/>
                          <wps:spPr>
                            <a:xfrm>
                              <a:off x="142865" y="-95"/>
                              <a:ext cx="4238625" cy="620988"/>
                            </a:xfrm>
                            <a:prstGeom prst="rect">
                              <a:avLst/>
                            </a:prstGeom>
                            <a:noFill/>
                            <a:ln w="6350">
                              <a:noFill/>
                            </a:ln>
                          </wps:spPr>
                          <wps:txbx>
                            <w:txbxContent>
                              <w:p w14:paraId="7E9BE7F1" w14:textId="77777777" w:rsidR="00F24323" w:rsidRPr="0093373F" w:rsidRDefault="00F24323" w:rsidP="008279CD">
                                <w:pPr>
                                  <w:rPr>
                                    <w:rFonts w:ascii="Lato Light" w:hAnsi="Lato Light"/>
                                    <w:sz w:val="24"/>
                                    <w:szCs w:val="24"/>
                                  </w:rPr>
                                </w:pPr>
                                <w:r>
                                  <w:rPr>
                                    <w:rFonts w:ascii="Lato Light" w:hAnsi="Lato Light"/>
                                    <w:sz w:val="24"/>
                                    <w:szCs w:val="24"/>
                                  </w:rPr>
                                  <w:t>Book et lokale under ”Sted”. Fx Rød Stue. Se på dit visitkort under ”Loka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3A22355D" id="Group 991" o:spid="_x0000_s1333" style="position:absolute;left:0;text-align:left;margin-left:107.15pt;margin-top:458.1pt;width:354pt;height:1in;z-index:251815122;mso-height-relative:margin" coordsize="44959,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">
                <v:shape id="Text Box 2016" o:spid="_x0000_s1334" type="#_x0000_t202" style="position:absolute;width:43719;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" filled="f" stroked="f" strokeweight=".5pt">
                  <v:textbox>
                    <w:txbxContent>
                      <w:p w14:paraId="27D7D210" w14:textId="77777777" w:rsidR="00F24323" w:rsidRPr="006E33CB" w:rsidRDefault="00F24323" w:rsidP="008279CD">
                        <w:pPr>
                          <w:rPr>
                            <w:rFonts w:ascii="Lato Light" w:hAnsi="Lato Light"/>
                            <w:sz w:val="24"/>
                            <w:szCs w:val="24"/>
                          </w:rPr>
                        </w:pPr>
                        <w:r>
                          <w:rPr>
                            <w:rFonts w:ascii="Lato Light" w:hAnsi="Lato Light"/>
                            <w:sz w:val="24"/>
                            <w:szCs w:val="24"/>
                          </w:rPr>
                          <w:t>Der skal bookes et lokale til mødet</w:t>
                        </w:r>
                      </w:p>
                      <w:p w14:paraId="1DA28383" w14:textId="77777777" w:rsidR="00F24323" w:rsidRPr="00922F35" w:rsidRDefault="00F24323" w:rsidP="008279CD">
                        <w:pPr>
                          <w:rPr>
                            <w:rFonts w:ascii="Lato Light" w:hAnsi="Lato Light"/>
                            <w:sz w:val="24"/>
                            <w:szCs w:val="24"/>
                          </w:rPr>
                        </w:pPr>
                      </w:p>
                    </w:txbxContent>
                  </v:textbox>
                </v:shape>
                <v:group id="Group 2017" o:spid="_x0000_s1335" style="position:absolute;left:1144;top:2941;width:43815;height:6209" coordorigin="" coordsize="43814,6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">
                  <v:shape id="Arrow: Chevron 2018" o:spid="_x0000_s1336"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" adj="10800" fillcolor="#45b7c1" strokecolor="#45b7c1" strokeweight="1pt"/>
                  <v:shape id="Text Box 2019" o:spid="_x0000_s1337" type="#_x0000_t202" style="position:absolute;left:1428;width:42386;height:6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" filled="f" stroked="f" strokeweight=".5pt">
                    <v:textbox>
                      <w:txbxContent>
                        <w:p w14:paraId="7E9BE7F1" w14:textId="77777777" w:rsidR="00F24323" w:rsidRPr="0093373F" w:rsidRDefault="00F24323" w:rsidP="008279CD">
                          <w:pPr>
                            <w:rPr>
                              <w:rFonts w:ascii="Lato Light" w:hAnsi="Lato Light"/>
                              <w:sz w:val="24"/>
                              <w:szCs w:val="24"/>
                            </w:rPr>
                          </w:pPr>
                          <w:r>
                            <w:rPr>
                              <w:rFonts w:ascii="Lato Light" w:hAnsi="Lato Light"/>
                              <w:sz w:val="24"/>
                              <w:szCs w:val="24"/>
                            </w:rPr>
                            <w:t>Book et lokale under ”Sted”. Fx Rød Stue. Se på dit visitkort under ”Lokale”</w:t>
                          </w:r>
                        </w:p>
                      </w:txbxContent>
                    </v:textbox>
                  </v:shape>
                </v:group>
              </v:group>
            </w:pict>
          </mc:Fallback>
        </mc:AlternateContent>
      </w:r>
      <w:r>
        <w:rPr>
          <w:noProof/>
        </w:rPr>
        <mc:AlternateContent>
          <mc:Choice Requires="wps">
            <w:drawing>
              <wp:anchor distT="0" distB="0" distL="114300" distR="114300" simplePos="0" relativeHeight="251806930" behindDoc="0" locked="0" layoutInCell="1" allowOverlap="1" wp14:anchorId="5BF7ED39" wp14:editId="51548111">
                <wp:simplePos x="0" y="0"/>
                <wp:positionH relativeFrom="column">
                  <wp:posOffset>2476500</wp:posOffset>
                </wp:positionH>
                <wp:positionV relativeFrom="paragraph">
                  <wp:posOffset>1152080</wp:posOffset>
                </wp:positionV>
                <wp:extent cx="1771650" cy="409575"/>
                <wp:effectExtent l="0" t="0" r="0" b="0"/>
                <wp:wrapNone/>
                <wp:docPr id="1946" name="Text Box 1946"/>
                <wp:cNvGraphicFramePr/>
                <a:graphic xmlns:a="http://schemas.openxmlformats.org/drawingml/2006/main">
                  <a:graphicData uri="http://schemas.microsoft.com/office/word/2010/wordprocessingShape">
                    <wps:wsp>
                      <wps:cNvSpPr txBox="1"/>
                      <wps:spPr>
                        <a:xfrm>
                          <a:off x="0" y="0"/>
                          <a:ext cx="1771650" cy="409575"/>
                        </a:xfrm>
                        <a:prstGeom prst="rect">
                          <a:avLst/>
                        </a:prstGeom>
                        <a:noFill/>
                        <a:ln w="6350">
                          <a:noFill/>
                        </a:ln>
                      </wps:spPr>
                      <wps:txbx>
                        <w:txbxContent>
                          <w:p w14:paraId="3E1E00F6" w14:textId="77777777" w:rsidR="00F24323" w:rsidRPr="001C1635" w:rsidRDefault="00F24323" w:rsidP="008279CD">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F7ED39" id="Text Box 1946" o:spid="_x0000_s1338" type="#_x0000_t202" style="position:absolute;left:0;text-align:left;margin-left:195pt;margin-top:90.7pt;width:139.5pt;height:32.25pt;z-index:2518069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" filled="f" stroked="f" strokeweight=".5pt">
                <v:textbox>
                  <w:txbxContent>
                    <w:p w14:paraId="3E1E00F6" w14:textId="77777777" w:rsidR="00F24323" w:rsidRPr="001C1635" w:rsidRDefault="00F24323" w:rsidP="008279CD">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v:textbox>
              </v:shape>
            </w:pict>
          </mc:Fallback>
        </mc:AlternateContent>
      </w:r>
      <w:r>
        <w:rPr>
          <w:noProof/>
        </w:rPr>
        <mc:AlternateContent>
          <mc:Choice Requires="wps">
            <w:drawing>
              <wp:anchor distT="0" distB="0" distL="114300" distR="114300" simplePos="0" relativeHeight="251811026" behindDoc="0" locked="0" layoutInCell="1" allowOverlap="1" wp14:anchorId="31E84F74" wp14:editId="383CECA8">
                <wp:simplePos x="0" y="0"/>
                <wp:positionH relativeFrom="margin">
                  <wp:posOffset>1362075</wp:posOffset>
                </wp:positionH>
                <wp:positionV relativeFrom="paragraph">
                  <wp:posOffset>7877175</wp:posOffset>
                </wp:positionV>
                <wp:extent cx="4838700" cy="790575"/>
                <wp:effectExtent l="0" t="0" r="0" b="0"/>
                <wp:wrapNone/>
                <wp:docPr id="2020" name="Text Box 2020"/>
                <wp:cNvGraphicFramePr/>
                <a:graphic xmlns:a="http://schemas.openxmlformats.org/drawingml/2006/main">
                  <a:graphicData uri="http://schemas.microsoft.com/office/word/2010/wordprocessingShape">
                    <wps:wsp>
                      <wps:cNvSpPr txBox="1"/>
                      <wps:spPr>
                        <a:xfrm>
                          <a:off x="0" y="0"/>
                          <a:ext cx="4838700" cy="790575"/>
                        </a:xfrm>
                        <a:prstGeom prst="rect">
                          <a:avLst/>
                        </a:prstGeom>
                        <a:noFill/>
                        <a:ln w="6350">
                          <a:noFill/>
                        </a:ln>
                      </wps:spPr>
                      <wps:txbx>
                        <w:txbxContent>
                          <w:p w14:paraId="2017B350" w14:textId="77777777" w:rsidR="00F24323" w:rsidRPr="00032002" w:rsidRDefault="00F24323" w:rsidP="008279CD">
                            <w:pPr>
                              <w:rPr>
                                <w:rFonts w:ascii="Lato Light" w:hAnsi="Lato Light"/>
                                <w:i/>
                                <w:iCs/>
                                <w:sz w:val="20"/>
                                <w:szCs w:val="20"/>
                              </w:rPr>
                            </w:pPr>
                            <w:r w:rsidRPr="00032002">
                              <w:rPr>
                                <w:rFonts w:ascii="Lato Light" w:hAnsi="Lato Light"/>
                                <w:i/>
                                <w:iCs/>
                                <w:sz w:val="20"/>
                                <w:szCs w:val="20"/>
                              </w:rPr>
                              <w:t>Ved at anvende ”Planlægningsassistenten”, når du opretter en begivenhed i Aula, kan du få et overblik over, hvornår medarbejdere og ressourcer er ledige. Derved kan du finde det mest optimale tidspunkt for begivenhed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E84F74" id="Text Box 2020" o:spid="_x0000_s1339" type="#_x0000_t202" style="position:absolute;left:0;text-align:left;margin-left:107.25pt;margin-top:620.25pt;width:381pt;height:62.25pt;z-index:25181102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" filled="f" stroked="f" strokeweight=".5pt">
                <v:textbox>
                  <w:txbxContent>
                    <w:p w14:paraId="2017B350" w14:textId="77777777" w:rsidR="00F24323" w:rsidRPr="00032002" w:rsidRDefault="00F24323" w:rsidP="008279CD">
                      <w:pPr>
                        <w:rPr>
                          <w:rFonts w:ascii="Lato Light" w:hAnsi="Lato Light"/>
                          <w:i/>
                          <w:iCs/>
                          <w:sz w:val="20"/>
                          <w:szCs w:val="20"/>
                        </w:rPr>
                      </w:pPr>
                      <w:r w:rsidRPr="00032002">
                        <w:rPr>
                          <w:rFonts w:ascii="Lato Light" w:hAnsi="Lato Light"/>
                          <w:i/>
                          <w:iCs/>
                          <w:sz w:val="20"/>
                          <w:szCs w:val="20"/>
                        </w:rPr>
                        <w:t>Ved at anvende ”Planlægningsassistenten”, når du opretter en begivenhed i Aula, kan du få et overblik over, hvornår medarbejdere og ressourcer er ledige. Derved kan du finde det mest optimale tidspunkt for begivenheden.</w:t>
                      </w:r>
                    </w:p>
                  </w:txbxContent>
                </v:textbox>
                <w10:wrap anchorx="margin"/>
              </v:shape>
            </w:pict>
          </mc:Fallback>
        </mc:AlternateContent>
      </w:r>
      <w:r>
        <w:rPr>
          <w:noProof/>
        </w:rPr>
        <mc:AlternateContent>
          <mc:Choice Requires="wps">
            <w:drawing>
              <wp:anchor distT="0" distB="0" distL="114300" distR="114300" simplePos="0" relativeHeight="251805906" behindDoc="0" locked="0" layoutInCell="1" allowOverlap="1" wp14:anchorId="144FC8DE" wp14:editId="53D9AC56">
                <wp:simplePos x="0" y="0"/>
                <wp:positionH relativeFrom="column">
                  <wp:posOffset>752475</wp:posOffset>
                </wp:positionH>
                <wp:positionV relativeFrom="paragraph">
                  <wp:posOffset>609600</wp:posOffset>
                </wp:positionV>
                <wp:extent cx="5267325" cy="409575"/>
                <wp:effectExtent l="0" t="0" r="0" b="0"/>
                <wp:wrapNone/>
                <wp:docPr id="2021" name="Text Box 2021"/>
                <wp:cNvGraphicFramePr/>
                <a:graphic xmlns:a="http://schemas.openxmlformats.org/drawingml/2006/main">
                  <a:graphicData uri="http://schemas.microsoft.com/office/word/2010/wordprocessingShape">
                    <wps:wsp>
                      <wps:cNvSpPr txBox="1"/>
                      <wps:spPr>
                        <a:xfrm>
                          <a:off x="0" y="0"/>
                          <a:ext cx="5267325" cy="409575"/>
                        </a:xfrm>
                        <a:prstGeom prst="rect">
                          <a:avLst/>
                        </a:prstGeom>
                        <a:noFill/>
                        <a:ln w="6350">
                          <a:noFill/>
                        </a:ln>
                      </wps:spPr>
                      <wps:txbx>
                        <w:txbxContent>
                          <w:p w14:paraId="4846C4A7" w14:textId="77777777" w:rsidR="00F24323" w:rsidRPr="00096496" w:rsidRDefault="00F24323" w:rsidP="008279CD">
                            <w:pPr>
                              <w:jc w:val="cente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Samlet </w:t>
                            </w:r>
                            <w:proofErr w:type="spellStart"/>
                            <w:r>
                              <w:rPr>
                                <w:rFonts w:ascii="Lato" w:hAnsi="Lato"/>
                                <w:b/>
                                <w:bCs/>
                                <w:color w:val="FFFFFF" w:themeColor="background1"/>
                                <w:sz w:val="36"/>
                                <w:szCs w:val="36"/>
                                <w:lang w:val="en-US"/>
                              </w:rPr>
                              <w:t>overblik</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4FC8DE" id="Text Box 2021" o:spid="_x0000_s1340" type="#_x0000_t202" style="position:absolute;left:0;text-align:left;margin-left:59.25pt;margin-top:48pt;width:414.75pt;height:32.25pt;z-index:2518059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" filled="f" stroked="f" strokeweight=".5pt">
                <v:textbox>
                  <w:txbxContent>
                    <w:p w14:paraId="4846C4A7" w14:textId="77777777" w:rsidR="00F24323" w:rsidRPr="00096496" w:rsidRDefault="00F24323" w:rsidP="008279CD">
                      <w:pPr>
                        <w:jc w:val="cente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Samlet </w:t>
                      </w:r>
                      <w:proofErr w:type="spellStart"/>
                      <w:r>
                        <w:rPr>
                          <w:rFonts w:ascii="Lato" w:hAnsi="Lato"/>
                          <w:b/>
                          <w:bCs/>
                          <w:color w:val="FFFFFF" w:themeColor="background1"/>
                          <w:sz w:val="36"/>
                          <w:szCs w:val="36"/>
                          <w:lang w:val="en-US"/>
                        </w:rPr>
                        <w:t>overblik</w:t>
                      </w:r>
                      <w:proofErr w:type="spellEnd"/>
                    </w:p>
                  </w:txbxContent>
                </v:textbox>
              </v:shape>
            </w:pict>
          </mc:Fallback>
        </mc:AlternateContent>
      </w:r>
      <w:r>
        <w:object w:dxaOrig="13928" w:dyaOrig="21615" w14:anchorId="734D6FC0">
          <v:shape id="_x0000_i1030" type="#_x0000_t75" style="width:496.5pt;height:762.75pt" o:ole="">
            <v:imagedata r:id="rId13" o:title=""/>
          </v:shape>
          <o:OLEObject Type="Embed" ProgID="Visio.Drawing.15" ShapeID="_x0000_i1030" DrawAspect="Content" ObjectID="_1668857163" r:id="rId23"/>
        </w:object>
      </w:r>
      <w:r>
        <w:rPr>
          <w:noProof/>
        </w:rPr>
        <mc:AlternateContent>
          <mc:Choice Requires="wps">
            <w:drawing>
              <wp:anchor distT="0" distB="0" distL="114300" distR="114300" simplePos="0" relativeHeight="251807954" behindDoc="0" locked="0" layoutInCell="1" allowOverlap="1" wp14:anchorId="60B54837" wp14:editId="25A0522E">
                <wp:simplePos x="0" y="0"/>
                <wp:positionH relativeFrom="column">
                  <wp:posOffset>1409700</wp:posOffset>
                </wp:positionH>
                <wp:positionV relativeFrom="paragraph">
                  <wp:posOffset>2705100</wp:posOffset>
                </wp:positionV>
                <wp:extent cx="4238625" cy="514350"/>
                <wp:effectExtent l="0" t="0" r="0" b="0"/>
                <wp:wrapNone/>
                <wp:docPr id="2023" name="Text Box 2023"/>
                <wp:cNvGraphicFramePr/>
                <a:graphic xmlns:a="http://schemas.openxmlformats.org/drawingml/2006/main">
                  <a:graphicData uri="http://schemas.microsoft.com/office/word/2010/wordprocessingShape">
                    <wps:wsp>
                      <wps:cNvSpPr txBox="1"/>
                      <wps:spPr>
                        <a:xfrm>
                          <a:off x="0" y="0"/>
                          <a:ext cx="4238625" cy="514350"/>
                        </a:xfrm>
                        <a:prstGeom prst="rect">
                          <a:avLst/>
                        </a:prstGeom>
                        <a:noFill/>
                        <a:ln w="6350">
                          <a:noFill/>
                        </a:ln>
                      </wps:spPr>
                      <wps:txbx>
                        <w:txbxContent>
                          <w:p w14:paraId="5DF3042C" w14:textId="77777777" w:rsidR="00F24323" w:rsidRPr="00922F35" w:rsidRDefault="00F24323" w:rsidP="008279CD">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B54837" id="Text Box 2023" o:spid="_x0000_s1341" type="#_x0000_t202" style="position:absolute;left:0;text-align:left;margin-left:111pt;margin-top:213pt;width:333.75pt;height:40.5pt;z-index:2518079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" filled="f" stroked="f" strokeweight=".5pt">
                <v:textbox>
                  <w:txbxContent>
                    <w:p w14:paraId="5DF3042C" w14:textId="77777777" w:rsidR="00F24323" w:rsidRPr="00922F35" w:rsidRDefault="00F24323" w:rsidP="008279CD">
                      <w:pPr>
                        <w:rPr>
                          <w:rFonts w:ascii="Lato Light" w:hAnsi="Lato Light"/>
                          <w:sz w:val="24"/>
                          <w:szCs w:val="24"/>
                        </w:rPr>
                      </w:pPr>
                    </w:p>
                  </w:txbxContent>
                </v:textbox>
              </v:shape>
            </w:pict>
          </mc:Fallback>
        </mc:AlternateContent>
      </w:r>
    </w:p>
    <w:p w14:paraId="64386E96" w14:textId="60F1CDD5" w:rsidR="00234D5D" w:rsidRDefault="00AC640B" w:rsidP="00234D5D">
      <w:pPr>
        <w:jc w:val="center"/>
      </w:pPr>
      <w:bookmarkStart w:id="4" w:name="_Hlk46739883"/>
      <w:bookmarkEnd w:id="2"/>
      <w:bookmarkEnd w:id="3"/>
      <w:r>
        <w:rPr>
          <w:noProof/>
        </w:rPr>
        <w:lastRenderedPageBreak/>
        <mc:AlternateContent>
          <mc:Choice Requires="wps">
            <w:drawing>
              <wp:anchor distT="0" distB="0" distL="114300" distR="114300" simplePos="0" relativeHeight="251694592" behindDoc="0" locked="0" layoutInCell="1" allowOverlap="1" wp14:anchorId="7804D08B" wp14:editId="33588972">
                <wp:simplePos x="0" y="0"/>
                <wp:positionH relativeFrom="column">
                  <wp:posOffset>1513840</wp:posOffset>
                </wp:positionH>
                <wp:positionV relativeFrom="paragraph">
                  <wp:posOffset>5280025</wp:posOffset>
                </wp:positionV>
                <wp:extent cx="133350" cy="133350"/>
                <wp:effectExtent l="19050" t="0" r="19050" b="19050"/>
                <wp:wrapNone/>
                <wp:docPr id="2" name="Arrow: Chevron 607"/>
                <wp:cNvGraphicFramePr/>
                <a:graphic xmlns:a="http://schemas.openxmlformats.org/drawingml/2006/main">
                  <a:graphicData uri="http://schemas.microsoft.com/office/word/2010/wordprocessingShape">
                    <wps:wsp>
                      <wps:cNvSpPr/>
                      <wps:spPr>
                        <a:xfrm>
                          <a:off x="0" y="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1B3AE39" id="Arrow: Chevron 607" o:spid="_x0000_s1026" type="#_x0000_t55" style="position:absolute;margin-left:119.2pt;margin-top:415.75pt;width:10.5pt;height:10.5pt;z-index:251694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" adj="10800" fillcolor="#45b7c1" strokecolor="#45b7c1" strokeweight="1pt"/>
            </w:pict>
          </mc:Fallback>
        </mc:AlternateContent>
      </w:r>
      <w:r w:rsidRPr="0093373F">
        <w:rPr>
          <w:noProof/>
        </w:rPr>
        <mc:AlternateContent>
          <mc:Choice Requires="wpg">
            <w:drawing>
              <wp:anchor distT="0" distB="0" distL="114300" distR="114300" simplePos="0" relativeHeight="251708928" behindDoc="0" locked="0" layoutInCell="1" allowOverlap="1" wp14:anchorId="1684D4CE" wp14:editId="0E4A86DB">
                <wp:simplePos x="0" y="0"/>
                <wp:positionH relativeFrom="column">
                  <wp:posOffset>1518920</wp:posOffset>
                </wp:positionH>
                <wp:positionV relativeFrom="paragraph">
                  <wp:posOffset>5184775</wp:posOffset>
                </wp:positionV>
                <wp:extent cx="3771900" cy="499110"/>
                <wp:effectExtent l="19050" t="0" r="0" b="15240"/>
                <wp:wrapNone/>
                <wp:docPr id="606" name="Group 606"/>
                <wp:cNvGraphicFramePr/>
                <a:graphic xmlns:a="http://schemas.openxmlformats.org/drawingml/2006/main">
                  <a:graphicData uri="http://schemas.microsoft.com/office/word/2010/wordprocessingGroup">
                    <wpg:wgp>
                      <wpg:cNvGrpSpPr/>
                      <wpg:grpSpPr>
                        <a:xfrm>
                          <a:off x="0" y="0"/>
                          <a:ext cx="3771900" cy="499110"/>
                          <a:chOff x="0" y="-19050"/>
                          <a:chExt cx="3771900" cy="499363"/>
                        </a:xfrm>
                      </wpg:grpSpPr>
                      <wps:wsp>
                        <wps:cNvPr id="607" name="Arrow: Chevron 607"/>
                        <wps:cNvSpPr/>
                        <wps:spPr>
                          <a:xfrm>
                            <a:off x="0" y="346963"/>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8" name="Text Box 608"/>
                        <wps:cNvSpPr txBox="1"/>
                        <wps:spPr>
                          <a:xfrm>
                            <a:off x="142875" y="-19050"/>
                            <a:ext cx="3629025" cy="342900"/>
                          </a:xfrm>
                          <a:prstGeom prst="rect">
                            <a:avLst/>
                          </a:prstGeom>
                          <a:noFill/>
                          <a:ln w="6350">
                            <a:noFill/>
                          </a:ln>
                        </wps:spPr>
                        <wps:txbx>
                          <w:txbxContent>
                            <w:p w14:paraId="56A4C28E" w14:textId="77777777" w:rsidR="00F24323" w:rsidRPr="00F95BCA" w:rsidRDefault="00F24323" w:rsidP="00234D5D">
                              <w:pPr>
                                <w:rPr>
                                  <w:rFonts w:ascii="Lato Light" w:hAnsi="Lato Light"/>
                                </w:rPr>
                              </w:pPr>
                              <w:r w:rsidRPr="00F95BCA">
                                <w:rPr>
                                  <w:rFonts w:ascii="Lato Light" w:hAnsi="Lato Light"/>
                                </w:rPr>
                                <w:t xml:space="preserve">Opret mødet som en begivenhed i kalender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84D4CE" id="Group 606" o:spid="_x0000_s1342" style="position:absolute;left:0;text-align:left;margin-left:119.6pt;margin-top:408.25pt;width:297pt;height:39.3pt;z-index:251708928;mso-width-relative:margin;mso-height-relative:margin" coordorigin=",-190" coordsize="37719,49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">
                <v:shape id="Arrow: Chevron 607" o:spid="_x0000_s1343" type="#_x0000_t55" style="position:absolute;top:3469;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" adj="10800" fillcolor="#45b7c1" strokecolor="#45b7c1" strokeweight="1pt"/>
                <v:shape id="_x0000_s1344" type="#_x0000_t202" style="position:absolute;left:1428;top:-190;width:36291;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" filled="f" stroked="f" strokeweight=".5pt">
                  <v:textbox>
                    <w:txbxContent>
                      <w:p w14:paraId="56A4C28E" w14:textId="77777777" w:rsidR="00F24323" w:rsidRPr="00F95BCA" w:rsidRDefault="00F24323" w:rsidP="00234D5D">
                        <w:pPr>
                          <w:rPr>
                            <w:rFonts w:ascii="Lato Light" w:hAnsi="Lato Light"/>
                          </w:rPr>
                        </w:pPr>
                        <w:r w:rsidRPr="00F95BCA">
                          <w:rPr>
                            <w:rFonts w:ascii="Lato Light" w:hAnsi="Lato Light"/>
                          </w:rPr>
                          <w:t xml:space="preserve">Opret mødet som en begivenhed i kalenderen. </w:t>
                        </w:r>
                      </w:p>
                    </w:txbxContent>
                  </v:textbox>
                </v:shape>
              </v:group>
            </w:pict>
          </mc:Fallback>
        </mc:AlternateContent>
      </w:r>
      <w:r>
        <w:rPr>
          <w:noProof/>
        </w:rPr>
        <mc:AlternateContent>
          <mc:Choice Requires="wps">
            <w:drawing>
              <wp:anchor distT="0" distB="0" distL="114300" distR="114300" simplePos="0" relativeHeight="251700736" behindDoc="0" locked="0" layoutInCell="1" allowOverlap="1" wp14:anchorId="5BBAD47E" wp14:editId="606E5074">
                <wp:simplePos x="0" y="0"/>
                <wp:positionH relativeFrom="column">
                  <wp:posOffset>1647825</wp:posOffset>
                </wp:positionH>
                <wp:positionV relativeFrom="paragraph">
                  <wp:posOffset>5467985</wp:posOffset>
                </wp:positionV>
                <wp:extent cx="4506595" cy="367665"/>
                <wp:effectExtent l="0" t="0" r="0" b="0"/>
                <wp:wrapNone/>
                <wp:docPr id="2045" name="Text Box 608"/>
                <wp:cNvGraphicFramePr/>
                <a:graphic xmlns:a="http://schemas.openxmlformats.org/drawingml/2006/main">
                  <a:graphicData uri="http://schemas.microsoft.com/office/word/2010/wordprocessingShape">
                    <wps:wsp>
                      <wps:cNvSpPr txBox="1"/>
                      <wps:spPr>
                        <a:xfrm>
                          <a:off x="0" y="0"/>
                          <a:ext cx="4506595" cy="367665"/>
                        </a:xfrm>
                        <a:prstGeom prst="rect">
                          <a:avLst/>
                        </a:prstGeom>
                        <a:noFill/>
                        <a:ln w="6350">
                          <a:noFill/>
                        </a:ln>
                      </wps:spPr>
                      <wps:txbx>
                        <w:txbxContent>
                          <w:p w14:paraId="09C89F40" w14:textId="77777777" w:rsidR="00F24323" w:rsidRPr="00F95BCA" w:rsidRDefault="00F24323" w:rsidP="00234D5D">
                            <w:pPr>
                              <w:rPr>
                                <w:rFonts w:ascii="Lato Light" w:hAnsi="Lato Light"/>
                              </w:rPr>
                            </w:pPr>
                            <w:r w:rsidRPr="00F95BCA">
                              <w:rPr>
                                <w:rFonts w:ascii="Lato Light" w:hAnsi="Lato Light"/>
                              </w:rPr>
                              <w:t xml:space="preserve">Tilføj medarbejdere fra din stue under ”Deltagere” (se visitkor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BAD47E" id="Text Box 608" o:spid="_x0000_s1345" type="#_x0000_t202" style="position:absolute;left:0;text-align:left;margin-left:129.75pt;margin-top:430.55pt;width:354.85pt;height:28.9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" filled="f" stroked="f" strokeweight=".5pt">
                <v:textbox>
                  <w:txbxContent>
                    <w:p w14:paraId="09C89F40" w14:textId="77777777" w:rsidR="00F24323" w:rsidRPr="00F95BCA" w:rsidRDefault="00F24323" w:rsidP="00234D5D">
                      <w:pPr>
                        <w:rPr>
                          <w:rFonts w:ascii="Lato Light" w:hAnsi="Lato Light"/>
                        </w:rPr>
                      </w:pPr>
                      <w:r w:rsidRPr="00F95BCA">
                        <w:rPr>
                          <w:rFonts w:ascii="Lato Light" w:hAnsi="Lato Light"/>
                        </w:rPr>
                        <w:t xml:space="preserve">Tilføj medarbejdere fra din stue under ”Deltagere” (se visitkort) </w:t>
                      </w:r>
                    </w:p>
                  </w:txbxContent>
                </v:textbox>
              </v:shape>
            </w:pict>
          </mc:Fallback>
        </mc:AlternateContent>
      </w:r>
      <w:r>
        <w:rPr>
          <w:noProof/>
        </w:rPr>
        <mc:AlternateContent>
          <mc:Choice Requires="wpg">
            <w:drawing>
              <wp:anchor distT="0" distB="0" distL="114300" distR="114300" simplePos="0" relativeHeight="251743744" behindDoc="0" locked="0" layoutInCell="1" allowOverlap="1" wp14:anchorId="758E955B" wp14:editId="144DD577">
                <wp:simplePos x="0" y="0"/>
                <wp:positionH relativeFrom="column">
                  <wp:posOffset>1509395</wp:posOffset>
                </wp:positionH>
                <wp:positionV relativeFrom="paragraph">
                  <wp:posOffset>5730240</wp:posOffset>
                </wp:positionV>
                <wp:extent cx="4552950" cy="403225"/>
                <wp:effectExtent l="19050" t="0" r="0" b="0"/>
                <wp:wrapNone/>
                <wp:docPr id="2036" name="Group 32"/>
                <wp:cNvGraphicFramePr/>
                <a:graphic xmlns:a="http://schemas.openxmlformats.org/drawingml/2006/main">
                  <a:graphicData uri="http://schemas.microsoft.com/office/word/2010/wordprocessingGroup">
                    <wpg:wgp>
                      <wpg:cNvGrpSpPr/>
                      <wpg:grpSpPr>
                        <a:xfrm>
                          <a:off x="0" y="0"/>
                          <a:ext cx="4552950" cy="403225"/>
                          <a:chOff x="28575" y="109475"/>
                          <a:chExt cx="4362450" cy="404203"/>
                        </a:xfrm>
                      </wpg:grpSpPr>
                      <wps:wsp>
                        <wps:cNvPr id="2037" name="Arrow: Chevron 34"/>
                        <wps:cNvSpPr/>
                        <wps:spPr>
                          <a:xfrm>
                            <a:off x="28575" y="19050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8" name="Text Box 35"/>
                        <wps:cNvSpPr txBox="1"/>
                        <wps:spPr>
                          <a:xfrm>
                            <a:off x="152400" y="109475"/>
                            <a:ext cx="4238625" cy="404203"/>
                          </a:xfrm>
                          <a:prstGeom prst="rect">
                            <a:avLst/>
                          </a:prstGeom>
                          <a:noFill/>
                          <a:ln w="6350">
                            <a:noFill/>
                          </a:ln>
                        </wps:spPr>
                        <wps:txbx>
                          <w:txbxContent>
                            <w:p w14:paraId="684E94C1" w14:textId="77777777" w:rsidR="00F24323" w:rsidRPr="00F95BCA" w:rsidRDefault="00F24323" w:rsidP="00234D5D">
                              <w:pPr>
                                <w:rPr>
                                  <w:rFonts w:ascii="Lato Light" w:hAnsi="Lato Light"/>
                                </w:rPr>
                              </w:pPr>
                              <w:r w:rsidRPr="00F95BCA">
                                <w:rPr>
                                  <w:rFonts w:ascii="Lato Light" w:hAnsi="Lato Light"/>
                                </w:rPr>
                                <w:t>Åben ”Planlægningsassistent” og fold punktet deltagere u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58E955B" id="Group 32" o:spid="_x0000_s1346" style="position:absolute;left:0;text-align:left;margin-left:118.85pt;margin-top:451.2pt;width:358.5pt;height:31.75pt;z-index:251743744;mso-width-relative:margin;mso-height-relative:margin" coordorigin="285,1094" coordsize="43624,4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">
                <v:shape id="Arrow: Chevron 34" o:spid="_x0000_s1347" type="#_x0000_t55" style="position:absolute;left:285;top:1905;width:133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" adj="10800" fillcolor="#45b7c1" strokecolor="#45b7c1" strokeweight="1pt"/>
                <v:shape id="Text Box 35" o:spid="_x0000_s1348" type="#_x0000_t202" style="position:absolute;left:1524;top:1094;width:42386;height:4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" filled="f" stroked="f" strokeweight=".5pt">
                  <v:textbox>
                    <w:txbxContent>
                      <w:p w14:paraId="684E94C1" w14:textId="77777777" w:rsidR="00F24323" w:rsidRPr="00F95BCA" w:rsidRDefault="00F24323" w:rsidP="00234D5D">
                        <w:pPr>
                          <w:rPr>
                            <w:rFonts w:ascii="Lato Light" w:hAnsi="Lato Light"/>
                          </w:rPr>
                        </w:pPr>
                        <w:r w:rsidRPr="00F95BCA">
                          <w:rPr>
                            <w:rFonts w:ascii="Lato Light" w:hAnsi="Lato Light"/>
                          </w:rPr>
                          <w:t>Åben ”Planlægningsassistent” og fold punktet deltagere ud</w:t>
                        </w:r>
                      </w:p>
                    </w:txbxContent>
                  </v:textbox>
                </v:shape>
              </v:group>
            </w:pict>
          </mc:Fallback>
        </mc:AlternateContent>
      </w:r>
      <w:r>
        <w:rPr>
          <w:noProof/>
        </w:rPr>
        <mc:AlternateContent>
          <mc:Choice Requires="wpg">
            <w:drawing>
              <wp:anchor distT="0" distB="0" distL="114300" distR="114300" simplePos="0" relativeHeight="251719168" behindDoc="0" locked="0" layoutInCell="1" allowOverlap="1" wp14:anchorId="2BA3F9E6" wp14:editId="6E15D78B">
                <wp:simplePos x="0" y="0"/>
                <wp:positionH relativeFrom="column">
                  <wp:posOffset>1518920</wp:posOffset>
                </wp:positionH>
                <wp:positionV relativeFrom="paragraph">
                  <wp:posOffset>6010910</wp:posOffset>
                </wp:positionV>
                <wp:extent cx="4552950" cy="579755"/>
                <wp:effectExtent l="19050" t="0" r="0" b="0"/>
                <wp:wrapNone/>
                <wp:docPr id="2042" name="Group 32"/>
                <wp:cNvGraphicFramePr/>
                <a:graphic xmlns:a="http://schemas.openxmlformats.org/drawingml/2006/main">
                  <a:graphicData uri="http://schemas.microsoft.com/office/word/2010/wordprocessingGroup">
                    <wpg:wgp>
                      <wpg:cNvGrpSpPr/>
                      <wpg:grpSpPr>
                        <a:xfrm>
                          <a:off x="0" y="0"/>
                          <a:ext cx="4552950" cy="579755"/>
                          <a:chOff x="28575" y="109475"/>
                          <a:chExt cx="4362450" cy="580424"/>
                        </a:xfrm>
                      </wpg:grpSpPr>
                      <wps:wsp>
                        <wps:cNvPr id="2043" name="Arrow: Chevron 34"/>
                        <wps:cNvSpPr/>
                        <wps:spPr>
                          <a:xfrm>
                            <a:off x="28575" y="19050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4" name="Text Box 35"/>
                        <wps:cNvSpPr txBox="1"/>
                        <wps:spPr>
                          <a:xfrm>
                            <a:off x="152400" y="109475"/>
                            <a:ext cx="4238625" cy="580424"/>
                          </a:xfrm>
                          <a:prstGeom prst="rect">
                            <a:avLst/>
                          </a:prstGeom>
                          <a:noFill/>
                          <a:ln w="6350">
                            <a:noFill/>
                          </a:ln>
                        </wps:spPr>
                        <wps:txbx>
                          <w:txbxContent>
                            <w:p w14:paraId="04554781" w14:textId="77777777" w:rsidR="00F24323" w:rsidRPr="00F95BCA" w:rsidRDefault="00F24323" w:rsidP="00234D5D">
                              <w:pPr>
                                <w:rPr>
                                  <w:rFonts w:ascii="Lato Light" w:hAnsi="Lato Light"/>
                                </w:rPr>
                              </w:pPr>
                              <w:r w:rsidRPr="00F95BCA">
                                <w:rPr>
                                  <w:rFonts w:ascii="Lato Light" w:hAnsi="Lato Light"/>
                                </w:rPr>
                                <w:t>Se om der i den markerede tidsperiode er andre møder der kolliderer - hvis ikke tryk ”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BA3F9E6" id="_x0000_s1349" style="position:absolute;left:0;text-align:left;margin-left:119.6pt;margin-top:473.3pt;width:358.5pt;height:45.65pt;z-index:251719168;mso-width-relative:margin;mso-height-relative:margin" coordorigin="285,1094" coordsize="43624,5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">
                <v:shape id="Arrow: Chevron 34" o:spid="_x0000_s1350" type="#_x0000_t55" style="position:absolute;left:285;top:1905;width:133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" adj="10800" fillcolor="#45b7c1" strokecolor="#45b7c1" strokeweight="1pt"/>
                <v:shape id="Text Box 35" o:spid="_x0000_s1351" type="#_x0000_t202" style="position:absolute;left:1524;top:1094;width:42386;height:5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" filled="f" stroked="f" strokeweight=".5pt">
                  <v:textbox>
                    <w:txbxContent>
                      <w:p w14:paraId="04554781" w14:textId="77777777" w:rsidR="00F24323" w:rsidRPr="00F95BCA" w:rsidRDefault="00F24323" w:rsidP="00234D5D">
                        <w:pPr>
                          <w:rPr>
                            <w:rFonts w:ascii="Lato Light" w:hAnsi="Lato Light"/>
                          </w:rPr>
                        </w:pPr>
                        <w:r w:rsidRPr="00F95BCA">
                          <w:rPr>
                            <w:rFonts w:ascii="Lato Light" w:hAnsi="Lato Light"/>
                          </w:rPr>
                          <w:t>Se om der i den markerede tidsperiode er andre møder der kolliderer - hvis ikke tryk ”OK”</w:t>
                        </w:r>
                      </w:p>
                    </w:txbxContent>
                  </v:textbox>
                </v:shape>
              </v:group>
            </w:pict>
          </mc:Fallback>
        </mc:AlternateContent>
      </w:r>
      <w:r>
        <w:rPr>
          <w:noProof/>
        </w:rPr>
        <mc:AlternateContent>
          <mc:Choice Requires="wpg">
            <w:drawing>
              <wp:anchor distT="0" distB="0" distL="114300" distR="114300" simplePos="0" relativeHeight="251731456" behindDoc="0" locked="0" layoutInCell="1" allowOverlap="1" wp14:anchorId="20C5344D" wp14:editId="238AC955">
                <wp:simplePos x="0" y="0"/>
                <wp:positionH relativeFrom="column">
                  <wp:posOffset>1506220</wp:posOffset>
                </wp:positionH>
                <wp:positionV relativeFrom="paragraph">
                  <wp:posOffset>6454140</wp:posOffset>
                </wp:positionV>
                <wp:extent cx="4552950" cy="381000"/>
                <wp:effectExtent l="19050" t="0" r="0" b="0"/>
                <wp:wrapNone/>
                <wp:docPr id="2039" name="Group 2039"/>
                <wp:cNvGraphicFramePr/>
                <a:graphic xmlns:a="http://schemas.openxmlformats.org/drawingml/2006/main">
                  <a:graphicData uri="http://schemas.microsoft.com/office/word/2010/wordprocessingGroup">
                    <wpg:wgp>
                      <wpg:cNvGrpSpPr/>
                      <wpg:grpSpPr>
                        <a:xfrm>
                          <a:off x="0" y="0"/>
                          <a:ext cx="4552950" cy="381000"/>
                          <a:chOff x="28575" y="109475"/>
                          <a:chExt cx="4362450" cy="381000"/>
                        </a:xfrm>
                      </wpg:grpSpPr>
                      <wps:wsp>
                        <wps:cNvPr id="2040" name="Arrow: Chevron 2040"/>
                        <wps:cNvSpPr/>
                        <wps:spPr>
                          <a:xfrm>
                            <a:off x="28575" y="19050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1" name="Text Box 2041"/>
                        <wps:cNvSpPr txBox="1"/>
                        <wps:spPr>
                          <a:xfrm>
                            <a:off x="152400" y="109475"/>
                            <a:ext cx="4238625" cy="381000"/>
                          </a:xfrm>
                          <a:prstGeom prst="rect">
                            <a:avLst/>
                          </a:prstGeom>
                          <a:noFill/>
                          <a:ln w="6350">
                            <a:noFill/>
                          </a:ln>
                        </wps:spPr>
                        <wps:txbx>
                          <w:txbxContent>
                            <w:p w14:paraId="29AD9C63" w14:textId="77777777" w:rsidR="00F24323" w:rsidRPr="00F95BCA" w:rsidRDefault="00F24323" w:rsidP="00234D5D">
                              <w:pPr>
                                <w:rPr>
                                  <w:rFonts w:ascii="Lato Light" w:hAnsi="Lato Light"/>
                                </w:rPr>
                              </w:pPr>
                              <w:r w:rsidRPr="00F95BCA">
                                <w:rPr>
                                  <w:rFonts w:ascii="Lato Light" w:hAnsi="Lato Light"/>
                                </w:rPr>
                                <w:t>Tilføj en kort tekst til begivenheden og vælg ”Opr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C5344D" id="Group 2039" o:spid="_x0000_s1352" style="position:absolute;left:0;text-align:left;margin-left:118.6pt;margin-top:508.2pt;width:358.5pt;height:30pt;z-index:251731456;mso-width-relative:margin;mso-height-relative:margin" coordorigin="285,1094" coordsize="43624,3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">
                <v:shape id="Arrow: Chevron 2040" o:spid="_x0000_s1353" type="#_x0000_t55" style="position:absolute;left:285;top:1905;width:133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" adj="10800" fillcolor="#45b7c1" strokecolor="#45b7c1" strokeweight="1pt"/>
                <v:shape id="Text Box 2041" o:spid="_x0000_s1354" type="#_x0000_t202" style="position:absolute;left:1524;top:1094;width:4238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" filled="f" stroked="f" strokeweight=".5pt">
                  <v:textbox>
                    <w:txbxContent>
                      <w:p w14:paraId="29AD9C63" w14:textId="77777777" w:rsidR="00F24323" w:rsidRPr="00F95BCA" w:rsidRDefault="00F24323" w:rsidP="00234D5D">
                        <w:pPr>
                          <w:rPr>
                            <w:rFonts w:ascii="Lato Light" w:hAnsi="Lato Light"/>
                          </w:rPr>
                        </w:pPr>
                        <w:r w:rsidRPr="00F95BCA">
                          <w:rPr>
                            <w:rFonts w:ascii="Lato Light" w:hAnsi="Lato Light"/>
                          </w:rPr>
                          <w:t>Tilføj en kort tekst til begivenheden og vælg ”Opret”</w:t>
                        </w:r>
                      </w:p>
                    </w:txbxContent>
                  </v:textbox>
                </v:shape>
              </v:group>
            </w:pict>
          </mc:Fallback>
        </mc:AlternateContent>
      </w:r>
      <w:r w:rsidR="00234D5D">
        <w:rPr>
          <w:noProof/>
        </w:rPr>
        <mc:AlternateContent>
          <mc:Choice Requires="wpg">
            <w:drawing>
              <wp:anchor distT="0" distB="0" distL="114300" distR="114300" simplePos="0" relativeHeight="251842048" behindDoc="0" locked="0" layoutInCell="1" allowOverlap="1" wp14:anchorId="63F75D10" wp14:editId="23BA1039">
                <wp:simplePos x="0" y="0"/>
                <wp:positionH relativeFrom="column">
                  <wp:posOffset>681355</wp:posOffset>
                </wp:positionH>
                <wp:positionV relativeFrom="paragraph">
                  <wp:posOffset>1559560</wp:posOffset>
                </wp:positionV>
                <wp:extent cx="476250" cy="466725"/>
                <wp:effectExtent l="0" t="0" r="19050" b="28575"/>
                <wp:wrapNone/>
                <wp:docPr id="2059" name="Group 2059"/>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060" name="Flowchart: Connector 2060"/>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1" name="Text Box 2061"/>
                        <wps:cNvSpPr txBox="1"/>
                        <wps:spPr>
                          <a:xfrm>
                            <a:off x="47625" y="47625"/>
                            <a:ext cx="361950" cy="390525"/>
                          </a:xfrm>
                          <a:prstGeom prst="rect">
                            <a:avLst/>
                          </a:prstGeom>
                          <a:noFill/>
                          <a:ln w="6350">
                            <a:noFill/>
                          </a:ln>
                        </wps:spPr>
                        <wps:txbx>
                          <w:txbxContent>
                            <w:p w14:paraId="2E19C712" w14:textId="77777777" w:rsidR="00F24323" w:rsidRPr="00096496" w:rsidRDefault="00F24323" w:rsidP="00234D5D">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2DF6CACB" wp14:editId="6FCE8BA2">
                                    <wp:extent cx="172720" cy="12065"/>
                                    <wp:effectExtent l="0" t="0" r="0" b="0"/>
                                    <wp:docPr id="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3F75D10" id="Group 2059" o:spid="_x0000_s1355" style="position:absolute;left:0;text-align:left;margin-left:53.65pt;margin-top:122.8pt;width:37.5pt;height:36.75pt;z-index:251842048;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">
                <v:shape id="Flowchart: Connector 2060" o:spid="_x0000_s1356"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" fillcolor="#b50050" strokecolor="#b50050" strokeweight="1pt">
                  <v:stroke joinstyle="miter"/>
                </v:shape>
                <v:shape id="Text Box 2061" o:spid="_x0000_s1357"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" filled="f" stroked="f" strokeweight=".5pt">
                  <v:textbox>
                    <w:txbxContent>
                      <w:p w14:paraId="2E19C712" w14:textId="77777777" w:rsidR="00F24323" w:rsidRPr="00096496" w:rsidRDefault="00F24323" w:rsidP="00234D5D">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2DF6CACB" wp14:editId="6FCE8BA2">
                              <wp:extent cx="172720" cy="12065"/>
                              <wp:effectExtent l="0" t="0" r="0" b="0"/>
                              <wp:docPr id="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234D5D">
        <w:rPr>
          <w:noProof/>
        </w:rPr>
        <mc:AlternateContent>
          <mc:Choice Requires="wps">
            <w:drawing>
              <wp:anchor distT="0" distB="0" distL="114300" distR="114300" simplePos="0" relativeHeight="251829760" behindDoc="0" locked="0" layoutInCell="1" allowOverlap="1" wp14:anchorId="340D1347" wp14:editId="74A969F3">
                <wp:simplePos x="0" y="0"/>
                <wp:positionH relativeFrom="column">
                  <wp:posOffset>1413510</wp:posOffset>
                </wp:positionH>
                <wp:positionV relativeFrom="paragraph">
                  <wp:posOffset>1616872</wp:posOffset>
                </wp:positionV>
                <wp:extent cx="4561840" cy="443865"/>
                <wp:effectExtent l="0" t="0" r="0" b="0"/>
                <wp:wrapNone/>
                <wp:docPr id="2058" name="Text Box 204"/>
                <wp:cNvGraphicFramePr/>
                <a:graphic xmlns:a="http://schemas.openxmlformats.org/drawingml/2006/main">
                  <a:graphicData uri="http://schemas.microsoft.com/office/word/2010/wordprocessingShape">
                    <wps:wsp>
                      <wps:cNvSpPr txBox="1"/>
                      <wps:spPr>
                        <a:xfrm>
                          <a:off x="0" y="0"/>
                          <a:ext cx="4561840" cy="443865"/>
                        </a:xfrm>
                        <a:prstGeom prst="rect">
                          <a:avLst/>
                        </a:prstGeom>
                        <a:noFill/>
                        <a:ln w="6350">
                          <a:noFill/>
                        </a:ln>
                      </wps:spPr>
                      <wps:txbx>
                        <w:txbxContent>
                          <w:p w14:paraId="61CFC767" w14:textId="77777777" w:rsidR="00F24323" w:rsidRPr="00CA24AF" w:rsidRDefault="00F24323" w:rsidP="00234D5D">
                            <w:pPr>
                              <w:rPr>
                                <w:rFonts w:ascii="Lato" w:hAnsi="Lato"/>
                                <w:sz w:val="24"/>
                                <w:szCs w:val="24"/>
                              </w:rPr>
                            </w:pPr>
                            <w:r w:rsidRPr="00CA24AF">
                              <w:rPr>
                                <w:rFonts w:ascii="Lato" w:hAnsi="Lato"/>
                                <w:i/>
                                <w:iCs/>
                                <w:sz w:val="20"/>
                                <w:szCs w:val="20"/>
                              </w:rPr>
                              <w:t xml:space="preserve">Det anbefales at denne opgaveseddel laves i Aula uddannelsesmiljø, da vi ikke ønsker at invitere forældre til en fiktiv samtal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40D1347" id="_x0000_s1358" type="#_x0000_t202" style="position:absolute;left:0;text-align:left;margin-left:111.3pt;margin-top:127.3pt;width:359.2pt;height:34.95pt;z-index:251829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" filled="f" stroked="f" strokeweight=".5pt">
                <v:textbox>
                  <w:txbxContent>
                    <w:p w14:paraId="61CFC767" w14:textId="77777777" w:rsidR="00F24323" w:rsidRPr="00CA24AF" w:rsidRDefault="00F24323" w:rsidP="00234D5D">
                      <w:pPr>
                        <w:rPr>
                          <w:rFonts w:ascii="Lato" w:hAnsi="Lato"/>
                          <w:sz w:val="24"/>
                          <w:szCs w:val="24"/>
                        </w:rPr>
                      </w:pPr>
                      <w:r w:rsidRPr="00CA24AF">
                        <w:rPr>
                          <w:rFonts w:ascii="Lato" w:hAnsi="Lato"/>
                          <w:i/>
                          <w:iCs/>
                          <w:sz w:val="20"/>
                          <w:szCs w:val="20"/>
                        </w:rPr>
                        <w:t xml:space="preserve">Det anbefales at denne opgaveseddel laves i Aula uddannelsesmiljø, da vi ikke ønsker at invitere forældre til en fiktiv samtale.  </w:t>
                      </w:r>
                    </w:p>
                  </w:txbxContent>
                </v:textbox>
              </v:shape>
            </w:pict>
          </mc:Fallback>
        </mc:AlternateContent>
      </w:r>
      <w:r w:rsidR="00234D5D">
        <w:rPr>
          <w:noProof/>
        </w:rPr>
        <mc:AlternateContent>
          <mc:Choice Requires="wpg">
            <w:drawing>
              <wp:anchor distT="0" distB="0" distL="114300" distR="114300" simplePos="0" relativeHeight="251645440" behindDoc="0" locked="0" layoutInCell="1" allowOverlap="1" wp14:anchorId="22528358" wp14:editId="52858861">
                <wp:simplePos x="0" y="0"/>
                <wp:positionH relativeFrom="column">
                  <wp:posOffset>685800</wp:posOffset>
                </wp:positionH>
                <wp:positionV relativeFrom="paragraph">
                  <wp:posOffset>2160743</wp:posOffset>
                </wp:positionV>
                <wp:extent cx="476250" cy="466725"/>
                <wp:effectExtent l="0" t="0" r="19050" b="28575"/>
                <wp:wrapNone/>
                <wp:docPr id="627" name="Group 627"/>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628" name="Flowchart: Connector 628"/>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9" name="Text Box 629"/>
                        <wps:cNvSpPr txBox="1"/>
                        <wps:spPr>
                          <a:xfrm>
                            <a:off x="66675" y="47625"/>
                            <a:ext cx="361950" cy="390525"/>
                          </a:xfrm>
                          <a:prstGeom prst="rect">
                            <a:avLst/>
                          </a:prstGeom>
                          <a:noFill/>
                          <a:ln w="6350">
                            <a:noFill/>
                          </a:ln>
                        </wps:spPr>
                        <wps:txbx>
                          <w:txbxContent>
                            <w:p w14:paraId="7B219680" w14:textId="77777777" w:rsidR="00F24323" w:rsidRPr="00096496" w:rsidRDefault="00F24323" w:rsidP="00234D5D">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2528358" id="Group 627" o:spid="_x0000_s1359" style="position:absolute;left:0;text-align:left;margin-left:54pt;margin-top:170.15pt;width:37.5pt;height:36.75pt;z-index:251645440"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">
                <v:shape id="Flowchart: Connector 628" o:spid="_x0000_s1360"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" fillcolor="#2091a2" strokecolor="#2091a2" strokeweight="1pt">
                  <v:stroke joinstyle="miter"/>
                </v:shape>
                <v:shape id="Text Box 629" o:spid="_x0000_s1361"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" filled="f" stroked="f" strokeweight=".5pt">
                  <v:textbox>
                    <w:txbxContent>
                      <w:p w14:paraId="7B219680" w14:textId="77777777" w:rsidR="00F24323" w:rsidRPr="00096496" w:rsidRDefault="00F24323" w:rsidP="00234D5D">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sidR="00234D5D">
        <w:rPr>
          <w:noProof/>
        </w:rPr>
        <mc:AlternateContent>
          <mc:Choice Requires="wps">
            <w:drawing>
              <wp:anchor distT="0" distB="0" distL="114300" distR="114300" simplePos="0" relativeHeight="251657728" behindDoc="0" locked="0" layoutInCell="1" allowOverlap="1" wp14:anchorId="67CDE107" wp14:editId="603ECA0B">
                <wp:simplePos x="0" y="0"/>
                <wp:positionH relativeFrom="column">
                  <wp:posOffset>1390650</wp:posOffset>
                </wp:positionH>
                <wp:positionV relativeFrom="paragraph">
                  <wp:posOffset>2123440</wp:posOffset>
                </wp:positionV>
                <wp:extent cx="4600575" cy="600075"/>
                <wp:effectExtent l="0" t="0" r="0" b="0"/>
                <wp:wrapNone/>
                <wp:docPr id="625" name="Text Box 625"/>
                <wp:cNvGraphicFramePr/>
                <a:graphic xmlns:a="http://schemas.openxmlformats.org/drawingml/2006/main">
                  <a:graphicData uri="http://schemas.microsoft.com/office/word/2010/wordprocessingShape">
                    <wps:wsp>
                      <wps:cNvSpPr txBox="1"/>
                      <wps:spPr>
                        <a:xfrm>
                          <a:off x="0" y="0"/>
                          <a:ext cx="4600575" cy="600075"/>
                        </a:xfrm>
                        <a:prstGeom prst="rect">
                          <a:avLst/>
                        </a:prstGeom>
                        <a:noFill/>
                        <a:ln w="6350">
                          <a:noFill/>
                        </a:ln>
                      </wps:spPr>
                      <wps:txbx>
                        <w:txbxContent>
                          <w:p w14:paraId="5297B5C5" w14:textId="77777777" w:rsidR="00F24323" w:rsidRPr="00F95BCA" w:rsidRDefault="00F24323" w:rsidP="00234D5D">
                            <w:pPr>
                              <w:rPr>
                                <w:rFonts w:ascii="Lato Light" w:hAnsi="Lato Light"/>
                              </w:rPr>
                            </w:pPr>
                            <w:r w:rsidRPr="00F95BCA">
                              <w:rPr>
                                <w:rFonts w:ascii="Lato Light" w:hAnsi="Lato Light"/>
                              </w:rPr>
                              <w:t xml:space="preserve">Det er tid til at indkalde til forældresamtaler om nye børns opstart i institutione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CDE107" id="Text Box 625" o:spid="_x0000_s1362" type="#_x0000_t202" style="position:absolute;left:0;text-align:left;margin-left:109.5pt;margin-top:167.2pt;width:362.25pt;height:47.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" filled="f" stroked="f" strokeweight=".5pt">
                <v:textbox>
                  <w:txbxContent>
                    <w:p w14:paraId="5297B5C5" w14:textId="77777777" w:rsidR="00F24323" w:rsidRPr="00F95BCA" w:rsidRDefault="00F24323" w:rsidP="00234D5D">
                      <w:pPr>
                        <w:rPr>
                          <w:rFonts w:ascii="Lato Light" w:hAnsi="Lato Light"/>
                        </w:rPr>
                      </w:pPr>
                      <w:r w:rsidRPr="00F95BCA">
                        <w:rPr>
                          <w:rFonts w:ascii="Lato Light" w:hAnsi="Lato Light"/>
                        </w:rPr>
                        <w:t xml:space="preserve">Det er tid til at indkalde til forældresamtaler om nye børns opstart i institutionen. </w:t>
                      </w:r>
                    </w:p>
                  </w:txbxContent>
                </v:textbox>
              </v:shape>
            </w:pict>
          </mc:Fallback>
        </mc:AlternateContent>
      </w:r>
      <w:r w:rsidR="00234D5D">
        <w:rPr>
          <w:noProof/>
        </w:rPr>
        <mc:AlternateContent>
          <mc:Choice Requires="wps">
            <w:drawing>
              <wp:anchor distT="0" distB="0" distL="114300" distR="114300" simplePos="0" relativeHeight="251756032" behindDoc="0" locked="0" layoutInCell="1" allowOverlap="1" wp14:anchorId="63D9F58A" wp14:editId="3BAD9E67">
                <wp:simplePos x="0" y="0"/>
                <wp:positionH relativeFrom="column">
                  <wp:posOffset>1668780</wp:posOffset>
                </wp:positionH>
                <wp:positionV relativeFrom="paragraph">
                  <wp:posOffset>2818927</wp:posOffset>
                </wp:positionV>
                <wp:extent cx="4486275" cy="691515"/>
                <wp:effectExtent l="0" t="0" r="0" b="0"/>
                <wp:wrapNone/>
                <wp:docPr id="621" name="Text Box 621"/>
                <wp:cNvGraphicFramePr/>
                <a:graphic xmlns:a="http://schemas.openxmlformats.org/drawingml/2006/main">
                  <a:graphicData uri="http://schemas.microsoft.com/office/word/2010/wordprocessingShape">
                    <wps:wsp>
                      <wps:cNvSpPr txBox="1"/>
                      <wps:spPr>
                        <a:xfrm>
                          <a:off x="0" y="0"/>
                          <a:ext cx="4486275" cy="691515"/>
                        </a:xfrm>
                        <a:prstGeom prst="rect">
                          <a:avLst/>
                        </a:prstGeom>
                        <a:noFill/>
                        <a:ln w="6350">
                          <a:noFill/>
                        </a:ln>
                      </wps:spPr>
                      <wps:txbx>
                        <w:txbxContent>
                          <w:p w14:paraId="2125176B" w14:textId="77777777" w:rsidR="00F24323" w:rsidRPr="00F95BCA" w:rsidRDefault="00F24323" w:rsidP="00234D5D">
                            <w:pPr>
                              <w:rPr>
                                <w:rFonts w:ascii="Lato Light" w:hAnsi="Lato Light"/>
                              </w:rPr>
                            </w:pPr>
                            <w:r w:rsidRPr="00F95BCA">
                              <w:rPr>
                                <w:rFonts w:ascii="Lato Light" w:hAnsi="Lato Light"/>
                              </w:rPr>
                              <w:t>Invitér forældrene fra din stue ved at fremsøge børnene under ”Deltagere”. Se børnenes navn på dit visitk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3D9F58A" id="Text Box 621" o:spid="_x0000_s1363" type="#_x0000_t202" style="position:absolute;left:0;text-align:left;margin-left:131.4pt;margin-top:221.95pt;width:353.25pt;height:54.45pt;z-index:251756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" filled="f" stroked="f" strokeweight=".5pt">
                <v:textbox>
                  <w:txbxContent>
                    <w:p w14:paraId="2125176B" w14:textId="77777777" w:rsidR="00F24323" w:rsidRPr="00F95BCA" w:rsidRDefault="00F24323" w:rsidP="00234D5D">
                      <w:pPr>
                        <w:rPr>
                          <w:rFonts w:ascii="Lato Light" w:hAnsi="Lato Light"/>
                        </w:rPr>
                      </w:pPr>
                      <w:r w:rsidRPr="00F95BCA">
                        <w:rPr>
                          <w:rFonts w:ascii="Lato Light" w:hAnsi="Lato Light"/>
                        </w:rPr>
                        <w:t>Invitér forældrene fra din stue ved at fremsøge børnene under ”Deltagere”. Se børnenes navn på dit visitkort</w:t>
                      </w:r>
                    </w:p>
                  </w:txbxContent>
                </v:textbox>
              </v:shape>
            </w:pict>
          </mc:Fallback>
        </mc:AlternateContent>
      </w:r>
      <w:r w:rsidR="00234D5D">
        <w:rPr>
          <w:noProof/>
        </w:rPr>
        <mc:AlternateContent>
          <mc:Choice Requires="wps">
            <w:drawing>
              <wp:anchor distT="0" distB="0" distL="114300" distR="114300" simplePos="0" relativeHeight="251817472" behindDoc="0" locked="0" layoutInCell="1" allowOverlap="1" wp14:anchorId="0EA2A525" wp14:editId="10A63A1C">
                <wp:simplePos x="0" y="0"/>
                <wp:positionH relativeFrom="column">
                  <wp:posOffset>1497330</wp:posOffset>
                </wp:positionH>
                <wp:positionV relativeFrom="paragraph">
                  <wp:posOffset>2894965</wp:posOffset>
                </wp:positionV>
                <wp:extent cx="133350" cy="133350"/>
                <wp:effectExtent l="19050" t="0" r="19050" b="19050"/>
                <wp:wrapNone/>
                <wp:docPr id="982" name="Arrow: Chevron 982"/>
                <wp:cNvGraphicFramePr/>
                <a:graphic xmlns:a="http://schemas.openxmlformats.org/drawingml/2006/main">
                  <a:graphicData uri="http://schemas.microsoft.com/office/word/2010/wordprocessingShape">
                    <wps:wsp>
                      <wps:cNvSpPr/>
                      <wps:spPr>
                        <a:xfrm>
                          <a:off x="0" y="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C588AA6" id="Arrow: Chevron 982" o:spid="_x0000_s1026" type="#_x0000_t55" style="position:absolute;margin-left:117.9pt;margin-top:227.95pt;width:10.5pt;height:10.5pt;z-index:251817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" adj="10800" fillcolor="#45b7c1" strokecolor="#45b7c1" strokeweight="1pt"/>
            </w:pict>
          </mc:Fallback>
        </mc:AlternateContent>
      </w:r>
      <w:r w:rsidR="00234D5D">
        <w:rPr>
          <w:noProof/>
        </w:rPr>
        <mc:AlternateContent>
          <mc:Choice Requires="wpg">
            <w:drawing>
              <wp:anchor distT="0" distB="0" distL="114300" distR="114300" simplePos="0" relativeHeight="251670016" behindDoc="0" locked="0" layoutInCell="1" allowOverlap="1" wp14:anchorId="54100A74" wp14:editId="066DEC85">
                <wp:simplePos x="0" y="0"/>
                <wp:positionH relativeFrom="column">
                  <wp:posOffset>1496695</wp:posOffset>
                </wp:positionH>
                <wp:positionV relativeFrom="paragraph">
                  <wp:posOffset>2583180</wp:posOffset>
                </wp:positionV>
                <wp:extent cx="4410710" cy="466725"/>
                <wp:effectExtent l="19050" t="0" r="0" b="0"/>
                <wp:wrapNone/>
                <wp:docPr id="622" name="Group 622"/>
                <wp:cNvGraphicFramePr/>
                <a:graphic xmlns:a="http://schemas.openxmlformats.org/drawingml/2006/main">
                  <a:graphicData uri="http://schemas.microsoft.com/office/word/2010/wordprocessingGroup">
                    <wpg:wgp>
                      <wpg:cNvGrpSpPr/>
                      <wpg:grpSpPr>
                        <a:xfrm>
                          <a:off x="0" y="0"/>
                          <a:ext cx="4410710" cy="466725"/>
                          <a:chOff x="0" y="16390"/>
                          <a:chExt cx="4410961" cy="466725"/>
                        </a:xfrm>
                      </wpg:grpSpPr>
                      <wps:wsp>
                        <wps:cNvPr id="623" name="Arrow: Chevron 623"/>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4" name="Text Box 624"/>
                        <wps:cNvSpPr txBox="1"/>
                        <wps:spPr>
                          <a:xfrm>
                            <a:off x="172336" y="16390"/>
                            <a:ext cx="4238625" cy="466725"/>
                          </a:xfrm>
                          <a:prstGeom prst="rect">
                            <a:avLst/>
                          </a:prstGeom>
                          <a:noFill/>
                          <a:ln w="6350">
                            <a:noFill/>
                          </a:ln>
                        </wps:spPr>
                        <wps:txbx>
                          <w:txbxContent>
                            <w:p w14:paraId="270016F9" w14:textId="77777777" w:rsidR="00F24323" w:rsidRPr="00F95BCA" w:rsidRDefault="00F24323" w:rsidP="00234D5D">
                              <w:pPr>
                                <w:rPr>
                                  <w:rFonts w:ascii="Lato Light" w:hAnsi="Lato Light"/>
                                </w:rPr>
                              </w:pPr>
                              <w:r w:rsidRPr="00F95BCA">
                                <w:rPr>
                                  <w:rFonts w:ascii="Lato Light" w:hAnsi="Lato Light"/>
                                </w:rPr>
                                <w:t>Gå til kalendermodulet og vælg ”Opret samta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100A74" id="Group 622" o:spid="_x0000_s1364" style="position:absolute;left:0;text-align:left;margin-left:117.85pt;margin-top:203.4pt;width:347.3pt;height:36.75pt;z-index:251670016;mso-width-relative:margin;mso-height-relative:margin" coordorigin=",163" coordsize="44109,4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">
                <v:shape id="Arrow: Chevron 623" o:spid="_x0000_s1365"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" adj="10800" fillcolor="#45b7c1" strokecolor="#45b7c1" strokeweight="1pt"/>
                <v:shape id="Text Box 624" o:spid="_x0000_s1366" type="#_x0000_t202" style="position:absolute;left:1723;top:163;width:42386;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J0F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s4mf4OxOOgFz/AgAA//8DAFBLAQItABQABgAIAAAAIQDb4fbL7gAAAIUBAAATAAAAAAAA&#10;AAAAAAAAAAAAAABbQ29udGVudF9UeXBlc10ueG1sUEsBAi0AFAAGAAgAAAAhAFr0LFu/AAAAFQEA&#10;AAsAAAAAAAAAAAAAAAAAHwEAAF9yZWxzLy5yZWxzUEsBAi0AFAAGAAgAAAAhAJ2wnQXHAAAA3AAA&#10;AA8AAAAAAAAAAAAAAAAABwIAAGRycy9kb3ducmV2LnhtbFBLBQYAAAAAAwADALcAAAD7AgAAAAA=&#10;" filled="f" stroked="f" strokeweight=".5pt">
                  <v:textbox>
                    <w:txbxContent>
                      <w:p w14:paraId="270016F9" w14:textId="77777777" w:rsidR="00F24323" w:rsidRPr="00F95BCA" w:rsidRDefault="00F24323" w:rsidP="00234D5D">
                        <w:pPr>
                          <w:rPr>
                            <w:rFonts w:ascii="Lato Light" w:hAnsi="Lato Light"/>
                          </w:rPr>
                        </w:pPr>
                        <w:r w:rsidRPr="00F95BCA">
                          <w:rPr>
                            <w:rFonts w:ascii="Lato Light" w:hAnsi="Lato Light"/>
                          </w:rPr>
                          <w:t>Gå til kalendermodulet og vælg ”Opret samtale”</w:t>
                        </w:r>
                      </w:p>
                    </w:txbxContent>
                  </v:textbox>
                </v:shape>
              </v:group>
            </w:pict>
          </mc:Fallback>
        </mc:AlternateContent>
      </w:r>
      <w:r w:rsidR="00234D5D">
        <w:rPr>
          <w:noProof/>
        </w:rPr>
        <mc:AlternateContent>
          <mc:Choice Requires="wpg">
            <w:drawing>
              <wp:anchor distT="0" distB="0" distL="114300" distR="114300" simplePos="0" relativeHeight="251780608" behindDoc="0" locked="0" layoutInCell="1" allowOverlap="1" wp14:anchorId="42175EC4" wp14:editId="159B64BD">
                <wp:simplePos x="0" y="0"/>
                <wp:positionH relativeFrom="column">
                  <wp:posOffset>1494155</wp:posOffset>
                </wp:positionH>
                <wp:positionV relativeFrom="paragraph">
                  <wp:posOffset>4018280</wp:posOffset>
                </wp:positionV>
                <wp:extent cx="4381500" cy="525780"/>
                <wp:effectExtent l="19050" t="0" r="0" b="7620"/>
                <wp:wrapNone/>
                <wp:docPr id="2033" name="Group 2033"/>
                <wp:cNvGraphicFramePr/>
                <a:graphic xmlns:a="http://schemas.openxmlformats.org/drawingml/2006/main">
                  <a:graphicData uri="http://schemas.microsoft.com/office/word/2010/wordprocessingGroup">
                    <wpg:wgp>
                      <wpg:cNvGrpSpPr/>
                      <wpg:grpSpPr>
                        <a:xfrm>
                          <a:off x="0" y="0"/>
                          <a:ext cx="4381500" cy="525780"/>
                          <a:chOff x="0" y="-9526"/>
                          <a:chExt cx="4381500" cy="526212"/>
                        </a:xfrm>
                      </wpg:grpSpPr>
                      <wps:wsp>
                        <wps:cNvPr id="2034" name="Arrow: Chevron 2034"/>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5" name="Text Box 2035"/>
                        <wps:cNvSpPr txBox="1"/>
                        <wps:spPr>
                          <a:xfrm>
                            <a:off x="142875" y="-9526"/>
                            <a:ext cx="4238625" cy="526212"/>
                          </a:xfrm>
                          <a:prstGeom prst="rect">
                            <a:avLst/>
                          </a:prstGeom>
                          <a:noFill/>
                          <a:ln w="6350">
                            <a:noFill/>
                          </a:ln>
                        </wps:spPr>
                        <wps:txbx>
                          <w:txbxContent>
                            <w:p w14:paraId="497E23A6" w14:textId="77777777" w:rsidR="00F24323" w:rsidRPr="00F95BCA" w:rsidRDefault="00F24323" w:rsidP="00234D5D">
                              <w:pPr>
                                <w:rPr>
                                  <w:rFonts w:ascii="Lato Light" w:hAnsi="Lato Light"/>
                                </w:rPr>
                              </w:pPr>
                              <w:r w:rsidRPr="00F95BCA">
                                <w:rPr>
                                  <w:rFonts w:ascii="Lato Light" w:hAnsi="Lato Light"/>
                                </w:rPr>
                                <w:t>Du kan nu åbne begivenheden i kalenderen ved at klikke på den og få en status over tilmeldin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175EC4" id="Group 2033" o:spid="_x0000_s1367" style="position:absolute;left:0;text-align:left;margin-left:117.65pt;margin-top:316.4pt;width:345pt;height:41.4pt;z-index:251780608;mso-width-relative:margin;mso-height-relative:margin" coordorigin=",-95" coordsize="43815,5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">
                <v:shape id="Arrow: Chevron 2034" o:spid="_x0000_s1368"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" adj="10800" fillcolor="#45b7c1" strokecolor="#45b7c1" strokeweight="1pt"/>
                <v:shape id="Text Box 2035" o:spid="_x0000_s1369" type="#_x0000_t202" style="position:absolute;left:1428;top:-95;width:42387;height:5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" filled="f" stroked="f" strokeweight=".5pt">
                  <v:textbox>
                    <w:txbxContent>
                      <w:p w14:paraId="497E23A6" w14:textId="77777777" w:rsidR="00F24323" w:rsidRPr="00F95BCA" w:rsidRDefault="00F24323" w:rsidP="00234D5D">
                        <w:pPr>
                          <w:rPr>
                            <w:rFonts w:ascii="Lato Light" w:hAnsi="Lato Light"/>
                          </w:rPr>
                        </w:pPr>
                        <w:r w:rsidRPr="00F95BCA">
                          <w:rPr>
                            <w:rFonts w:ascii="Lato Light" w:hAnsi="Lato Light"/>
                          </w:rPr>
                          <w:t>Du kan nu åbne begivenheden i kalenderen ved at klikke på den og få en status over tilmeldinger</w:t>
                        </w:r>
                      </w:p>
                    </w:txbxContent>
                  </v:textbox>
                </v:shape>
              </v:group>
            </w:pict>
          </mc:Fallback>
        </mc:AlternateContent>
      </w:r>
      <w:r w:rsidR="00234D5D">
        <w:rPr>
          <w:noProof/>
        </w:rPr>
        <mc:AlternateContent>
          <mc:Choice Requires="wpg">
            <w:drawing>
              <wp:anchor distT="0" distB="0" distL="114300" distR="114300" simplePos="0" relativeHeight="251805184" behindDoc="0" locked="0" layoutInCell="1" allowOverlap="1" wp14:anchorId="057470D8" wp14:editId="5F19BB33">
                <wp:simplePos x="0" y="0"/>
                <wp:positionH relativeFrom="column">
                  <wp:posOffset>1495425</wp:posOffset>
                </wp:positionH>
                <wp:positionV relativeFrom="paragraph">
                  <wp:posOffset>3726180</wp:posOffset>
                </wp:positionV>
                <wp:extent cx="4552950" cy="381000"/>
                <wp:effectExtent l="19050" t="0" r="0" b="0"/>
                <wp:wrapNone/>
                <wp:docPr id="613" name="Group 613"/>
                <wp:cNvGraphicFramePr/>
                <a:graphic xmlns:a="http://schemas.openxmlformats.org/drawingml/2006/main">
                  <a:graphicData uri="http://schemas.microsoft.com/office/word/2010/wordprocessingGroup">
                    <wpg:wgp>
                      <wpg:cNvGrpSpPr/>
                      <wpg:grpSpPr>
                        <a:xfrm>
                          <a:off x="0" y="0"/>
                          <a:ext cx="4552950" cy="381000"/>
                          <a:chOff x="28575" y="-66675"/>
                          <a:chExt cx="4362450" cy="381000"/>
                        </a:xfrm>
                      </wpg:grpSpPr>
                      <wps:wsp>
                        <wps:cNvPr id="614" name="Arrow: Chevron 614"/>
                        <wps:cNvSpPr/>
                        <wps:spPr>
                          <a:xfrm>
                            <a:off x="28575" y="1905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5" name="Text Box 615"/>
                        <wps:cNvSpPr txBox="1"/>
                        <wps:spPr>
                          <a:xfrm>
                            <a:off x="152400" y="-66675"/>
                            <a:ext cx="4238625" cy="381000"/>
                          </a:xfrm>
                          <a:prstGeom prst="rect">
                            <a:avLst/>
                          </a:prstGeom>
                          <a:noFill/>
                          <a:ln w="6350">
                            <a:noFill/>
                          </a:ln>
                        </wps:spPr>
                        <wps:txbx>
                          <w:txbxContent>
                            <w:p w14:paraId="072A854E" w14:textId="77777777" w:rsidR="00F24323" w:rsidRPr="00F95BCA" w:rsidRDefault="00F24323" w:rsidP="00234D5D">
                              <w:pPr>
                                <w:rPr>
                                  <w:rFonts w:ascii="Lato Light" w:hAnsi="Lato Light"/>
                                </w:rPr>
                              </w:pPr>
                              <w:r w:rsidRPr="00F95BCA">
                                <w:rPr>
                                  <w:rFonts w:ascii="Lato Light" w:hAnsi="Lato Light"/>
                                </w:rPr>
                                <w:t>Tilføj tidspunkt, vælg et lokale og tryk til sidst på ”Opr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7470D8" id="Group 613" o:spid="_x0000_s1370" style="position:absolute;left:0;text-align:left;margin-left:117.75pt;margin-top:293.4pt;width:358.5pt;height:30pt;z-index:251805184;mso-width-relative:margin;mso-height-relative:margin" coordorigin="285,-666" coordsize="43624,3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">
                <v:shape id="Arrow: Chevron 614" o:spid="_x0000_s1371" type="#_x0000_t55" style="position:absolute;left:285;top:190;width:1334;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" adj="10800" fillcolor="#45b7c1" strokecolor="#45b7c1" strokeweight="1pt"/>
                <v:shape id="Text Box 615" o:spid="_x0000_s1372" type="#_x0000_t202" style="position:absolute;left:1524;top:-666;width:42386;height:3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" filled="f" stroked="f" strokeweight=".5pt">
                  <v:textbox>
                    <w:txbxContent>
                      <w:p w14:paraId="072A854E" w14:textId="77777777" w:rsidR="00F24323" w:rsidRPr="00F95BCA" w:rsidRDefault="00F24323" w:rsidP="00234D5D">
                        <w:pPr>
                          <w:rPr>
                            <w:rFonts w:ascii="Lato Light" w:hAnsi="Lato Light"/>
                          </w:rPr>
                        </w:pPr>
                        <w:r w:rsidRPr="00F95BCA">
                          <w:rPr>
                            <w:rFonts w:ascii="Lato Light" w:hAnsi="Lato Light"/>
                          </w:rPr>
                          <w:t>Tilføj tidspunkt, vælg et lokale og tryk til sidst på ”Opret”</w:t>
                        </w:r>
                      </w:p>
                    </w:txbxContent>
                  </v:textbox>
                </v:shape>
              </v:group>
            </w:pict>
          </mc:Fallback>
        </mc:AlternateContent>
      </w:r>
      <w:r w:rsidR="00234D5D">
        <w:rPr>
          <w:noProof/>
        </w:rPr>
        <mc:AlternateContent>
          <mc:Choice Requires="wpg">
            <w:drawing>
              <wp:anchor distT="0" distB="0" distL="114300" distR="114300" simplePos="0" relativeHeight="251792896" behindDoc="0" locked="0" layoutInCell="1" allowOverlap="1" wp14:anchorId="792F7E39" wp14:editId="2E0A43B9">
                <wp:simplePos x="0" y="0"/>
                <wp:positionH relativeFrom="column">
                  <wp:posOffset>1495425</wp:posOffset>
                </wp:positionH>
                <wp:positionV relativeFrom="paragraph">
                  <wp:posOffset>3265170</wp:posOffset>
                </wp:positionV>
                <wp:extent cx="4381500" cy="555625"/>
                <wp:effectExtent l="19050" t="0" r="0" b="0"/>
                <wp:wrapNone/>
                <wp:docPr id="616" name="Group 616"/>
                <wp:cNvGraphicFramePr/>
                <a:graphic xmlns:a="http://schemas.openxmlformats.org/drawingml/2006/main">
                  <a:graphicData uri="http://schemas.microsoft.com/office/word/2010/wordprocessingGroup">
                    <wpg:wgp>
                      <wpg:cNvGrpSpPr/>
                      <wpg:grpSpPr>
                        <a:xfrm>
                          <a:off x="0" y="0"/>
                          <a:ext cx="4381500" cy="555625"/>
                          <a:chOff x="9525" y="-9542"/>
                          <a:chExt cx="4381500" cy="556537"/>
                        </a:xfrm>
                      </wpg:grpSpPr>
                      <wps:wsp>
                        <wps:cNvPr id="617" name="Arrow: Chevron 617"/>
                        <wps:cNvSpPr/>
                        <wps:spPr>
                          <a:xfrm>
                            <a:off x="9525"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8" name="Text Box 618"/>
                        <wps:cNvSpPr txBox="1"/>
                        <wps:spPr>
                          <a:xfrm>
                            <a:off x="152400" y="-9542"/>
                            <a:ext cx="4238625" cy="556537"/>
                          </a:xfrm>
                          <a:prstGeom prst="rect">
                            <a:avLst/>
                          </a:prstGeom>
                          <a:noFill/>
                          <a:ln w="6350">
                            <a:noFill/>
                          </a:ln>
                        </wps:spPr>
                        <wps:txbx>
                          <w:txbxContent>
                            <w:p w14:paraId="0548A754" w14:textId="77777777" w:rsidR="00F24323" w:rsidRPr="00F95BCA" w:rsidRDefault="00F24323" w:rsidP="00234D5D">
                              <w:pPr>
                                <w:rPr>
                                  <w:rFonts w:ascii="Lato Light" w:hAnsi="Lato Light"/>
                                </w:rPr>
                              </w:pPr>
                              <w:r w:rsidRPr="00F95BCA">
                                <w:rPr>
                                  <w:rFonts w:ascii="Lato Light" w:hAnsi="Lato Light"/>
                                </w:rPr>
                                <w:t>Angiv samtalens varighed, antal samtaler før en pause og minutter for pausens varigh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92F7E39" id="Group 616" o:spid="_x0000_s1373" style="position:absolute;left:0;text-align:left;margin-left:117.75pt;margin-top:257.1pt;width:345pt;height:43.75pt;z-index:251792896;mso-width-relative:margin;mso-height-relative:margin" coordorigin="95,-95" coordsize="43815,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">
                <v:shape id="Arrow: Chevron 617" o:spid="_x0000_s1374" type="#_x0000_t55" style="position:absolute;left:95;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" adj="10800" fillcolor="#45b7c1" strokecolor="#45b7c1" strokeweight="1pt"/>
                <v:shape id="Text Box 618" o:spid="_x0000_s1375" type="#_x0000_t202" style="position:absolute;left:1524;top:-95;width:42386;height:5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" filled="f" stroked="f" strokeweight=".5pt">
                  <v:textbox>
                    <w:txbxContent>
                      <w:p w14:paraId="0548A754" w14:textId="77777777" w:rsidR="00F24323" w:rsidRPr="00F95BCA" w:rsidRDefault="00F24323" w:rsidP="00234D5D">
                        <w:pPr>
                          <w:rPr>
                            <w:rFonts w:ascii="Lato Light" w:hAnsi="Lato Light"/>
                          </w:rPr>
                        </w:pPr>
                        <w:r w:rsidRPr="00F95BCA">
                          <w:rPr>
                            <w:rFonts w:ascii="Lato Light" w:hAnsi="Lato Light"/>
                          </w:rPr>
                          <w:t>Angiv samtalens varighed, antal samtaler før en pause og minutter for pausens varighed</w:t>
                        </w:r>
                      </w:p>
                    </w:txbxContent>
                  </v:textbox>
                </v:shape>
              </v:group>
            </w:pict>
          </mc:Fallback>
        </mc:AlternateContent>
      </w:r>
      <w:r w:rsidR="00234D5D">
        <w:rPr>
          <w:noProof/>
        </w:rPr>
        <mc:AlternateContent>
          <mc:Choice Requires="wps">
            <w:drawing>
              <wp:anchor distT="0" distB="0" distL="114300" distR="114300" simplePos="0" relativeHeight="251682304" behindDoc="0" locked="0" layoutInCell="1" allowOverlap="1" wp14:anchorId="5AD4E327" wp14:editId="341B2BEE">
                <wp:simplePos x="0" y="0"/>
                <wp:positionH relativeFrom="column">
                  <wp:posOffset>1403350</wp:posOffset>
                </wp:positionH>
                <wp:positionV relativeFrom="paragraph">
                  <wp:posOffset>4532630</wp:posOffset>
                </wp:positionV>
                <wp:extent cx="4474845" cy="828675"/>
                <wp:effectExtent l="0" t="0" r="0" b="0"/>
                <wp:wrapNone/>
                <wp:docPr id="612" name="Text Box 612"/>
                <wp:cNvGraphicFramePr/>
                <a:graphic xmlns:a="http://schemas.openxmlformats.org/drawingml/2006/main">
                  <a:graphicData uri="http://schemas.microsoft.com/office/word/2010/wordprocessingShape">
                    <wps:wsp>
                      <wps:cNvSpPr txBox="1"/>
                      <wps:spPr>
                        <a:xfrm>
                          <a:off x="0" y="0"/>
                          <a:ext cx="4474845" cy="828675"/>
                        </a:xfrm>
                        <a:prstGeom prst="rect">
                          <a:avLst/>
                        </a:prstGeom>
                        <a:noFill/>
                        <a:ln w="6350">
                          <a:noFill/>
                        </a:ln>
                      </wps:spPr>
                      <wps:txbx>
                        <w:txbxContent>
                          <w:p w14:paraId="4F47F883" w14:textId="77777777" w:rsidR="00F24323" w:rsidRPr="00F95BCA" w:rsidRDefault="00F24323" w:rsidP="00234D5D">
                            <w:pPr>
                              <w:rPr>
                                <w:rFonts w:ascii="Lato Light" w:hAnsi="Lato Light"/>
                              </w:rPr>
                            </w:pPr>
                            <w:r w:rsidRPr="00F95BCA">
                              <w:rPr>
                                <w:rFonts w:ascii="Lato Light" w:hAnsi="Lato Light"/>
                              </w:rPr>
                              <w:t>Inden afholdelse af forældresamtalerne skal du sammen med de andre medarbejdere fra din stue gennemgå de enkelte børns trivsel på et møde</w:t>
                            </w:r>
                          </w:p>
                          <w:p w14:paraId="17159FDF" w14:textId="77777777" w:rsidR="00F24323" w:rsidRPr="00F95BCA" w:rsidRDefault="00F24323" w:rsidP="00234D5D">
                            <w:pPr>
                              <w:rPr>
                                <w:rFonts w:ascii="Lato Light" w:hAnsi="Lato Light"/>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D4E327" id="Text Box 612" o:spid="_x0000_s1376" type="#_x0000_t202" style="position:absolute;left:0;text-align:left;margin-left:110.5pt;margin-top:356.9pt;width:352.35pt;height:65.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" filled="f" stroked="f" strokeweight=".5pt">
                <v:textbox>
                  <w:txbxContent>
                    <w:p w14:paraId="4F47F883" w14:textId="77777777" w:rsidR="00F24323" w:rsidRPr="00F95BCA" w:rsidRDefault="00F24323" w:rsidP="00234D5D">
                      <w:pPr>
                        <w:rPr>
                          <w:rFonts w:ascii="Lato Light" w:hAnsi="Lato Light"/>
                        </w:rPr>
                      </w:pPr>
                      <w:r w:rsidRPr="00F95BCA">
                        <w:rPr>
                          <w:rFonts w:ascii="Lato Light" w:hAnsi="Lato Light"/>
                        </w:rPr>
                        <w:t>Inden afholdelse af forældresamtalerne skal du sammen med de andre medarbejdere fra din stue gennemgå de enkelte børns trivsel på et møde</w:t>
                      </w:r>
                    </w:p>
                    <w:p w14:paraId="17159FDF" w14:textId="77777777" w:rsidR="00F24323" w:rsidRPr="00F95BCA" w:rsidRDefault="00F24323" w:rsidP="00234D5D">
                      <w:pPr>
                        <w:rPr>
                          <w:rFonts w:ascii="Lato Light" w:hAnsi="Lato Light"/>
                        </w:rPr>
                      </w:pPr>
                    </w:p>
                  </w:txbxContent>
                </v:textbox>
              </v:shape>
            </w:pict>
          </mc:Fallback>
        </mc:AlternateContent>
      </w:r>
      <w:r w:rsidR="00234D5D">
        <w:rPr>
          <w:noProof/>
        </w:rPr>
        <mc:AlternateContent>
          <mc:Choice Requires="wpg">
            <w:drawing>
              <wp:anchor distT="0" distB="0" distL="114300" distR="114300" simplePos="0" relativeHeight="251768320" behindDoc="0" locked="0" layoutInCell="1" allowOverlap="1" wp14:anchorId="11711E5C" wp14:editId="6625B6A3">
                <wp:simplePos x="0" y="0"/>
                <wp:positionH relativeFrom="column">
                  <wp:posOffset>690880</wp:posOffset>
                </wp:positionH>
                <wp:positionV relativeFrom="paragraph">
                  <wp:posOffset>4575648</wp:posOffset>
                </wp:positionV>
                <wp:extent cx="487045" cy="466725"/>
                <wp:effectExtent l="0" t="0" r="27305" b="28575"/>
                <wp:wrapNone/>
                <wp:docPr id="609" name="Group 609"/>
                <wp:cNvGraphicFramePr/>
                <a:graphic xmlns:a="http://schemas.openxmlformats.org/drawingml/2006/main">
                  <a:graphicData uri="http://schemas.microsoft.com/office/word/2010/wordprocessingGroup">
                    <wpg:wgp>
                      <wpg:cNvGrpSpPr/>
                      <wpg:grpSpPr>
                        <a:xfrm>
                          <a:off x="0" y="0"/>
                          <a:ext cx="487045" cy="466725"/>
                          <a:chOff x="0" y="0"/>
                          <a:chExt cx="476250" cy="466725"/>
                        </a:xfrm>
                      </wpg:grpSpPr>
                      <wps:wsp>
                        <wps:cNvPr id="610" name="Flowchart: Connector 610"/>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1" name="Text Box 611"/>
                        <wps:cNvSpPr txBox="1"/>
                        <wps:spPr>
                          <a:xfrm>
                            <a:off x="66675" y="47625"/>
                            <a:ext cx="361950" cy="390525"/>
                          </a:xfrm>
                          <a:prstGeom prst="rect">
                            <a:avLst/>
                          </a:prstGeom>
                          <a:noFill/>
                          <a:ln w="6350">
                            <a:noFill/>
                          </a:ln>
                        </wps:spPr>
                        <wps:txbx>
                          <w:txbxContent>
                            <w:p w14:paraId="33A2DF2A" w14:textId="77777777" w:rsidR="00F24323" w:rsidRPr="00096496" w:rsidRDefault="00F24323" w:rsidP="00234D5D">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0A582E18" wp14:editId="73ED0E68">
                                    <wp:extent cx="172720" cy="12065"/>
                                    <wp:effectExtent l="0" t="0" r="0" b="0"/>
                                    <wp:docPr id="1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1711E5C" id="Group 609" o:spid="_x0000_s1377" style="position:absolute;left:0;text-align:left;margin-left:54.4pt;margin-top:360.3pt;width:38.35pt;height:36.75pt;z-index:25176832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">
                <v:shape id="Flowchart: Connector 610" o:spid="_x0000_s1378"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" fillcolor="#2091a2" strokecolor="#2091a2" strokeweight="1pt">
                  <v:stroke joinstyle="miter"/>
                </v:shape>
                <v:shape id="Text Box 611" o:spid="_x0000_s1379"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" filled="f" stroked="f" strokeweight=".5pt">
                  <v:textbox>
                    <w:txbxContent>
                      <w:p w14:paraId="33A2DF2A" w14:textId="77777777" w:rsidR="00F24323" w:rsidRPr="00096496" w:rsidRDefault="00F24323" w:rsidP="00234D5D">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0A582E18" wp14:editId="73ED0E68">
                              <wp:extent cx="172720" cy="12065"/>
                              <wp:effectExtent l="0" t="0" r="0" b="0"/>
                              <wp:docPr id="1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234D5D" w:rsidRPr="00CB1522">
        <w:rPr>
          <w:noProof/>
        </w:rPr>
        <mc:AlternateContent>
          <mc:Choice Requires="wps">
            <w:drawing>
              <wp:anchor distT="0" distB="0" distL="114300" distR="114300" simplePos="0" relativeHeight="251829458" behindDoc="0" locked="0" layoutInCell="1" allowOverlap="1" wp14:anchorId="4E1FEA76" wp14:editId="39728816">
                <wp:simplePos x="0" y="0"/>
                <wp:positionH relativeFrom="column">
                  <wp:posOffset>1390015</wp:posOffset>
                </wp:positionH>
                <wp:positionV relativeFrom="paragraph">
                  <wp:posOffset>6699250</wp:posOffset>
                </wp:positionV>
                <wp:extent cx="4448175" cy="676275"/>
                <wp:effectExtent l="0" t="0" r="0" b="0"/>
                <wp:wrapNone/>
                <wp:docPr id="596" name="Text Box 596"/>
                <wp:cNvGraphicFramePr/>
                <a:graphic xmlns:a="http://schemas.openxmlformats.org/drawingml/2006/main">
                  <a:graphicData uri="http://schemas.microsoft.com/office/word/2010/wordprocessingShape">
                    <wps:wsp>
                      <wps:cNvSpPr txBox="1"/>
                      <wps:spPr>
                        <a:xfrm>
                          <a:off x="0" y="0"/>
                          <a:ext cx="4448175" cy="676275"/>
                        </a:xfrm>
                        <a:prstGeom prst="rect">
                          <a:avLst/>
                        </a:prstGeom>
                        <a:noFill/>
                        <a:ln w="6350">
                          <a:noFill/>
                        </a:ln>
                      </wps:spPr>
                      <wps:txbx>
                        <w:txbxContent>
                          <w:p w14:paraId="70920FAC" w14:textId="77777777" w:rsidR="00F24323" w:rsidRPr="00F95BCA" w:rsidRDefault="00F24323" w:rsidP="00234D5D">
                            <w:pPr>
                              <w:rPr>
                                <w:rFonts w:ascii="Lato Light" w:hAnsi="Lato Light"/>
                              </w:rPr>
                            </w:pPr>
                            <w:r w:rsidRPr="00F95BCA">
                              <w:rPr>
                                <w:rFonts w:ascii="Lato Light" w:hAnsi="Lato Light"/>
                              </w:rPr>
                              <w:t>Planerne ændrer sig, og du skal nu opdatere starttidspunkt for begivenheden fra punkt 2, som allerede er oprettet i din kalender.</w:t>
                            </w:r>
                          </w:p>
                          <w:p w14:paraId="2E7026E2" w14:textId="77777777" w:rsidR="00F24323" w:rsidRPr="00F95BCA" w:rsidRDefault="00F24323" w:rsidP="00234D5D">
                            <w:pPr>
                              <w:rPr>
                                <w:rFonts w:ascii="Lato Light" w:hAnsi="Lato Light"/>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1FEA76" id="Text Box 596" o:spid="_x0000_s1380" type="#_x0000_t202" style="position:absolute;left:0;text-align:left;margin-left:109.45pt;margin-top:527.5pt;width:350.25pt;height:53.25pt;z-index:2518294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" filled="f" stroked="f" strokeweight=".5pt">
                <v:textbox>
                  <w:txbxContent>
                    <w:p w14:paraId="70920FAC" w14:textId="77777777" w:rsidR="00F24323" w:rsidRPr="00F95BCA" w:rsidRDefault="00F24323" w:rsidP="00234D5D">
                      <w:pPr>
                        <w:rPr>
                          <w:rFonts w:ascii="Lato Light" w:hAnsi="Lato Light"/>
                        </w:rPr>
                      </w:pPr>
                      <w:r w:rsidRPr="00F95BCA">
                        <w:rPr>
                          <w:rFonts w:ascii="Lato Light" w:hAnsi="Lato Light"/>
                        </w:rPr>
                        <w:t>Planerne ændrer sig, og du skal nu opdatere starttidspunkt for begivenheden fra punkt 2, som allerede er oprettet i din kalender.</w:t>
                      </w:r>
                    </w:p>
                    <w:p w14:paraId="2E7026E2" w14:textId="77777777" w:rsidR="00F24323" w:rsidRPr="00F95BCA" w:rsidRDefault="00F24323" w:rsidP="00234D5D">
                      <w:pPr>
                        <w:rPr>
                          <w:rFonts w:ascii="Lato Light" w:hAnsi="Lato Light"/>
                        </w:rPr>
                      </w:pPr>
                    </w:p>
                  </w:txbxContent>
                </v:textbox>
              </v:shape>
            </w:pict>
          </mc:Fallback>
        </mc:AlternateContent>
      </w:r>
      <w:r w:rsidR="00234D5D" w:rsidRPr="00CB1522">
        <w:rPr>
          <w:noProof/>
        </w:rPr>
        <mc:AlternateContent>
          <mc:Choice Requires="wpg">
            <w:drawing>
              <wp:anchor distT="0" distB="0" distL="114300" distR="114300" simplePos="0" relativeHeight="251840722" behindDoc="0" locked="0" layoutInCell="1" allowOverlap="1" wp14:anchorId="79DB77F3" wp14:editId="73959BD0">
                <wp:simplePos x="0" y="0"/>
                <wp:positionH relativeFrom="column">
                  <wp:posOffset>688975</wp:posOffset>
                </wp:positionH>
                <wp:positionV relativeFrom="paragraph">
                  <wp:posOffset>6750685</wp:posOffset>
                </wp:positionV>
                <wp:extent cx="476250" cy="466725"/>
                <wp:effectExtent l="0" t="0" r="19050" b="28575"/>
                <wp:wrapNone/>
                <wp:docPr id="603" name="Group 603"/>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604" name="Flowchart: Connector 604"/>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5" name="Text Box 605"/>
                        <wps:cNvSpPr txBox="1"/>
                        <wps:spPr>
                          <a:xfrm>
                            <a:off x="66675" y="47625"/>
                            <a:ext cx="361950" cy="390525"/>
                          </a:xfrm>
                          <a:prstGeom prst="rect">
                            <a:avLst/>
                          </a:prstGeom>
                          <a:noFill/>
                          <a:ln w="6350">
                            <a:noFill/>
                          </a:ln>
                        </wps:spPr>
                        <wps:txbx>
                          <w:txbxContent>
                            <w:p w14:paraId="1F906713" w14:textId="77777777" w:rsidR="00F24323" w:rsidRPr="00096496" w:rsidRDefault="00F24323" w:rsidP="00234D5D">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r w:rsidRPr="0093373F">
                                <w:rPr>
                                  <w:rFonts w:ascii="Lato" w:hAnsi="Lato"/>
                                  <w:b/>
                                  <w:bCs/>
                                  <w:noProof/>
                                  <w:color w:val="FFFFFF" w:themeColor="background1"/>
                                  <w:sz w:val="36"/>
                                  <w:szCs w:val="36"/>
                                  <w:lang w:val="en-US"/>
                                </w:rPr>
                                <w:drawing>
                                  <wp:inline distT="0" distB="0" distL="0" distR="0" wp14:anchorId="01CEF582" wp14:editId="7BAD3924">
                                    <wp:extent cx="172720" cy="12065"/>
                                    <wp:effectExtent l="0" t="0" r="0" b="0"/>
                                    <wp:docPr id="1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9DB77F3" id="Group 603" o:spid="_x0000_s1381" style="position:absolute;left:0;text-align:left;margin-left:54.25pt;margin-top:531.55pt;width:37.5pt;height:36.75pt;z-index:25184072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">
                <v:shape id="Flowchart: Connector 604" o:spid="_x0000_s1382"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" fillcolor="#2091a2" strokecolor="#2091a2" strokeweight="1pt">
                  <v:stroke joinstyle="miter"/>
                </v:shape>
                <v:shape id="Text Box 605" o:spid="_x0000_s1383"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" filled="f" stroked="f" strokeweight=".5pt">
                  <v:textbox>
                    <w:txbxContent>
                      <w:p w14:paraId="1F906713" w14:textId="77777777" w:rsidR="00F24323" w:rsidRPr="00096496" w:rsidRDefault="00F24323" w:rsidP="00234D5D">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r w:rsidRPr="0093373F">
                          <w:rPr>
                            <w:rFonts w:ascii="Lato" w:hAnsi="Lato"/>
                            <w:b/>
                            <w:bCs/>
                            <w:noProof/>
                            <w:color w:val="FFFFFF" w:themeColor="background1"/>
                            <w:sz w:val="36"/>
                            <w:szCs w:val="36"/>
                            <w:lang w:val="en-US"/>
                          </w:rPr>
                          <w:drawing>
                            <wp:inline distT="0" distB="0" distL="0" distR="0" wp14:anchorId="01CEF582" wp14:editId="7BAD3924">
                              <wp:extent cx="172720" cy="12065"/>
                              <wp:effectExtent l="0" t="0" r="0" b="0"/>
                              <wp:docPr id="1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234D5D">
        <w:rPr>
          <w:noProof/>
        </w:rPr>
        <mc:AlternateContent>
          <mc:Choice Requires="wpg">
            <w:drawing>
              <wp:anchor distT="0" distB="0" distL="114300" distR="114300" simplePos="0" relativeHeight="251832530" behindDoc="0" locked="0" layoutInCell="1" allowOverlap="1" wp14:anchorId="4D876230" wp14:editId="5DCEAD5E">
                <wp:simplePos x="0" y="0"/>
                <wp:positionH relativeFrom="column">
                  <wp:posOffset>1506220</wp:posOffset>
                </wp:positionH>
                <wp:positionV relativeFrom="paragraph">
                  <wp:posOffset>7150100</wp:posOffset>
                </wp:positionV>
                <wp:extent cx="4552950" cy="381000"/>
                <wp:effectExtent l="19050" t="0" r="0" b="0"/>
                <wp:wrapNone/>
                <wp:docPr id="2052" name="Group 32"/>
                <wp:cNvGraphicFramePr/>
                <a:graphic xmlns:a="http://schemas.openxmlformats.org/drawingml/2006/main">
                  <a:graphicData uri="http://schemas.microsoft.com/office/word/2010/wordprocessingGroup">
                    <wpg:wgp>
                      <wpg:cNvGrpSpPr/>
                      <wpg:grpSpPr>
                        <a:xfrm>
                          <a:off x="0" y="0"/>
                          <a:ext cx="4552950" cy="381000"/>
                          <a:chOff x="28575" y="85725"/>
                          <a:chExt cx="4362450" cy="381000"/>
                        </a:xfrm>
                      </wpg:grpSpPr>
                      <wps:wsp>
                        <wps:cNvPr id="2053" name="Arrow: Chevron 34"/>
                        <wps:cNvSpPr/>
                        <wps:spPr>
                          <a:xfrm>
                            <a:off x="28575" y="19050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4" name="Text Box 35"/>
                        <wps:cNvSpPr txBox="1"/>
                        <wps:spPr>
                          <a:xfrm>
                            <a:off x="152400" y="85725"/>
                            <a:ext cx="4238625" cy="381000"/>
                          </a:xfrm>
                          <a:prstGeom prst="rect">
                            <a:avLst/>
                          </a:prstGeom>
                          <a:noFill/>
                          <a:ln w="6350">
                            <a:noFill/>
                          </a:ln>
                        </wps:spPr>
                        <wps:txbx>
                          <w:txbxContent>
                            <w:p w14:paraId="3F760DC5" w14:textId="77777777" w:rsidR="00F24323" w:rsidRPr="00F95BCA" w:rsidRDefault="00F24323" w:rsidP="00234D5D">
                              <w:pPr>
                                <w:rPr>
                                  <w:rFonts w:ascii="Lato Light" w:hAnsi="Lato Light"/>
                                </w:rPr>
                              </w:pPr>
                              <w:r w:rsidRPr="00F95BCA">
                                <w:rPr>
                                  <w:rFonts w:ascii="Lato Light" w:hAnsi="Lato Light"/>
                                </w:rPr>
                                <w:t xml:space="preserve">Klik på begivenheden fra punkt 2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D876230" id="_x0000_s1384" style="position:absolute;left:0;text-align:left;margin-left:118.6pt;margin-top:563pt;width:358.5pt;height:30pt;z-index:251832530;mso-width-relative:margin;mso-height-relative:margin" coordorigin="285,857" coordsize="43624,3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">
                <v:shape id="Arrow: Chevron 34" o:spid="_x0000_s1385" type="#_x0000_t55" style="position:absolute;left:285;top:1905;width:133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" adj="10800" fillcolor="#45b7c1" strokecolor="#45b7c1" strokeweight="1pt"/>
                <v:shape id="Text Box 35" o:spid="_x0000_s1386" type="#_x0000_t202" style="position:absolute;left:1524;top:857;width:4238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" filled="f" stroked="f" strokeweight=".5pt">
                  <v:textbox>
                    <w:txbxContent>
                      <w:p w14:paraId="3F760DC5" w14:textId="77777777" w:rsidR="00F24323" w:rsidRPr="00F95BCA" w:rsidRDefault="00F24323" w:rsidP="00234D5D">
                        <w:pPr>
                          <w:rPr>
                            <w:rFonts w:ascii="Lato Light" w:hAnsi="Lato Light"/>
                          </w:rPr>
                        </w:pPr>
                        <w:r w:rsidRPr="00F95BCA">
                          <w:rPr>
                            <w:rFonts w:ascii="Lato Light" w:hAnsi="Lato Light"/>
                          </w:rPr>
                          <w:t xml:space="preserve">Klik på begivenheden fra punkt 2  </w:t>
                        </w:r>
                      </w:p>
                    </w:txbxContent>
                  </v:textbox>
                </v:shape>
              </v:group>
            </w:pict>
          </mc:Fallback>
        </mc:AlternateContent>
      </w:r>
      <w:r w:rsidR="00234D5D">
        <w:rPr>
          <w:noProof/>
        </w:rPr>
        <mc:AlternateContent>
          <mc:Choice Requires="wpg">
            <w:drawing>
              <wp:anchor distT="0" distB="0" distL="114300" distR="114300" simplePos="0" relativeHeight="251834578" behindDoc="0" locked="0" layoutInCell="1" allowOverlap="1" wp14:anchorId="5CDDD87F" wp14:editId="45C768D0">
                <wp:simplePos x="0" y="0"/>
                <wp:positionH relativeFrom="column">
                  <wp:posOffset>1506855</wp:posOffset>
                </wp:positionH>
                <wp:positionV relativeFrom="paragraph">
                  <wp:posOffset>7388860</wp:posOffset>
                </wp:positionV>
                <wp:extent cx="4552950" cy="381000"/>
                <wp:effectExtent l="19050" t="0" r="0" b="0"/>
                <wp:wrapNone/>
                <wp:docPr id="2049" name="Group 32"/>
                <wp:cNvGraphicFramePr/>
                <a:graphic xmlns:a="http://schemas.openxmlformats.org/drawingml/2006/main">
                  <a:graphicData uri="http://schemas.microsoft.com/office/word/2010/wordprocessingGroup">
                    <wpg:wgp>
                      <wpg:cNvGrpSpPr/>
                      <wpg:grpSpPr>
                        <a:xfrm>
                          <a:off x="0" y="0"/>
                          <a:ext cx="4552950" cy="381000"/>
                          <a:chOff x="28575" y="85725"/>
                          <a:chExt cx="4362450" cy="381000"/>
                        </a:xfrm>
                      </wpg:grpSpPr>
                      <wps:wsp>
                        <wps:cNvPr id="2050" name="Arrow: Chevron 34"/>
                        <wps:cNvSpPr/>
                        <wps:spPr>
                          <a:xfrm>
                            <a:off x="28575" y="19050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1" name="Text Box 35"/>
                        <wps:cNvSpPr txBox="1"/>
                        <wps:spPr>
                          <a:xfrm>
                            <a:off x="152400" y="85725"/>
                            <a:ext cx="4238625" cy="381000"/>
                          </a:xfrm>
                          <a:prstGeom prst="rect">
                            <a:avLst/>
                          </a:prstGeom>
                          <a:noFill/>
                          <a:ln w="6350">
                            <a:noFill/>
                          </a:ln>
                        </wps:spPr>
                        <wps:txbx>
                          <w:txbxContent>
                            <w:p w14:paraId="2EFB1A81" w14:textId="77777777" w:rsidR="00F24323" w:rsidRPr="00F95BCA" w:rsidRDefault="00F24323" w:rsidP="00234D5D">
                              <w:pPr>
                                <w:rPr>
                                  <w:rFonts w:ascii="Lato Light" w:hAnsi="Lato Light"/>
                                </w:rPr>
                              </w:pPr>
                              <w:r w:rsidRPr="00F95BCA">
                                <w:rPr>
                                  <w:rFonts w:ascii="Lato Light" w:hAnsi="Lato Light"/>
                                </w:rPr>
                                <w:t xml:space="preserve">Klik ”Redig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CDDD87F" id="_x0000_s1387" style="position:absolute;left:0;text-align:left;margin-left:118.65pt;margin-top:581.8pt;width:358.5pt;height:30pt;z-index:251834578;mso-width-relative:margin;mso-height-relative:margin" coordorigin="285,857" coordsize="43624,3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">
                <v:shape id="Arrow: Chevron 34" o:spid="_x0000_s1388" type="#_x0000_t55" style="position:absolute;left:285;top:1905;width:133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" adj="10800" fillcolor="#45b7c1" strokecolor="#45b7c1" strokeweight="1pt"/>
                <v:shape id="Text Box 35" o:spid="_x0000_s1389" type="#_x0000_t202" style="position:absolute;left:1524;top:857;width:4238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" filled="f" stroked="f" strokeweight=".5pt">
                  <v:textbox>
                    <w:txbxContent>
                      <w:p w14:paraId="2EFB1A81" w14:textId="77777777" w:rsidR="00F24323" w:rsidRPr="00F95BCA" w:rsidRDefault="00F24323" w:rsidP="00234D5D">
                        <w:pPr>
                          <w:rPr>
                            <w:rFonts w:ascii="Lato Light" w:hAnsi="Lato Light"/>
                          </w:rPr>
                        </w:pPr>
                        <w:r w:rsidRPr="00F95BCA">
                          <w:rPr>
                            <w:rFonts w:ascii="Lato Light" w:hAnsi="Lato Light"/>
                          </w:rPr>
                          <w:t xml:space="preserve">Klik ”Rediger” </w:t>
                        </w:r>
                      </w:p>
                    </w:txbxContent>
                  </v:textbox>
                </v:shape>
              </v:group>
            </w:pict>
          </mc:Fallback>
        </mc:AlternateContent>
      </w:r>
      <w:r w:rsidR="00234D5D">
        <w:rPr>
          <w:noProof/>
        </w:rPr>
        <mc:AlternateContent>
          <mc:Choice Requires="wpg">
            <w:drawing>
              <wp:anchor distT="0" distB="0" distL="114300" distR="114300" simplePos="0" relativeHeight="251835602" behindDoc="0" locked="0" layoutInCell="1" allowOverlap="1" wp14:anchorId="0E0CC3E4" wp14:editId="1AC3AA84">
                <wp:simplePos x="0" y="0"/>
                <wp:positionH relativeFrom="column">
                  <wp:posOffset>1507490</wp:posOffset>
                </wp:positionH>
                <wp:positionV relativeFrom="paragraph">
                  <wp:posOffset>7646197</wp:posOffset>
                </wp:positionV>
                <wp:extent cx="4542155" cy="381000"/>
                <wp:effectExtent l="19050" t="0" r="0" b="0"/>
                <wp:wrapNone/>
                <wp:docPr id="2046" name="Group 32"/>
                <wp:cNvGraphicFramePr/>
                <a:graphic xmlns:a="http://schemas.openxmlformats.org/drawingml/2006/main">
                  <a:graphicData uri="http://schemas.microsoft.com/office/word/2010/wordprocessingGroup">
                    <wpg:wgp>
                      <wpg:cNvGrpSpPr/>
                      <wpg:grpSpPr>
                        <a:xfrm>
                          <a:off x="0" y="0"/>
                          <a:ext cx="4542155" cy="381000"/>
                          <a:chOff x="38763" y="85725"/>
                          <a:chExt cx="4352262" cy="381000"/>
                        </a:xfrm>
                      </wpg:grpSpPr>
                      <wps:wsp>
                        <wps:cNvPr id="2047" name="Arrow: Chevron 34"/>
                        <wps:cNvSpPr/>
                        <wps:spPr>
                          <a:xfrm>
                            <a:off x="38763" y="179867"/>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8" name="Text Box 35"/>
                        <wps:cNvSpPr txBox="1"/>
                        <wps:spPr>
                          <a:xfrm>
                            <a:off x="152400" y="85725"/>
                            <a:ext cx="4238625" cy="381000"/>
                          </a:xfrm>
                          <a:prstGeom prst="rect">
                            <a:avLst/>
                          </a:prstGeom>
                          <a:noFill/>
                          <a:ln w="6350">
                            <a:noFill/>
                          </a:ln>
                        </wps:spPr>
                        <wps:txbx>
                          <w:txbxContent>
                            <w:p w14:paraId="72349BD4" w14:textId="77777777" w:rsidR="00F24323" w:rsidRPr="00F95BCA" w:rsidRDefault="00F24323" w:rsidP="00234D5D">
                              <w:pPr>
                                <w:rPr>
                                  <w:rFonts w:ascii="Lato Light" w:hAnsi="Lato Light"/>
                                </w:rPr>
                              </w:pPr>
                              <w:r w:rsidRPr="00F95BCA">
                                <w:rPr>
                                  <w:rFonts w:ascii="Lato Light" w:hAnsi="Lato Light"/>
                                </w:rPr>
                                <w:t xml:space="preserve">Opdater tidspunkt under ”Starter” og tryk derefter ”Ge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E0CC3E4" id="_x0000_s1390" style="position:absolute;left:0;text-align:left;margin-left:118.7pt;margin-top:602.05pt;width:357.65pt;height:30pt;z-index:251835602;mso-width-relative:margin;mso-height-relative:margin" coordorigin="387,857" coordsize="43522,3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">
                <v:shape id="Arrow: Chevron 34" o:spid="_x0000_s1391" type="#_x0000_t55" style="position:absolute;left:387;top:1798;width:1334;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" adj="10800" fillcolor="#45b7c1" strokecolor="#45b7c1" strokeweight="1pt"/>
                <v:shape id="Text Box 35" o:spid="_x0000_s1392" type="#_x0000_t202" style="position:absolute;left:1524;top:857;width:4238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" filled="f" stroked="f" strokeweight=".5pt">
                  <v:textbox>
                    <w:txbxContent>
                      <w:p w14:paraId="72349BD4" w14:textId="77777777" w:rsidR="00F24323" w:rsidRPr="00F95BCA" w:rsidRDefault="00F24323" w:rsidP="00234D5D">
                        <w:pPr>
                          <w:rPr>
                            <w:rFonts w:ascii="Lato Light" w:hAnsi="Lato Light"/>
                          </w:rPr>
                        </w:pPr>
                        <w:r w:rsidRPr="00F95BCA">
                          <w:rPr>
                            <w:rFonts w:ascii="Lato Light" w:hAnsi="Lato Light"/>
                          </w:rPr>
                          <w:t xml:space="preserve">Opdater tidspunkt under ”Starter” og tryk derefter ”Gem” </w:t>
                        </w:r>
                      </w:p>
                    </w:txbxContent>
                  </v:textbox>
                </v:shape>
              </v:group>
            </w:pict>
          </mc:Fallback>
        </mc:AlternateContent>
      </w:r>
      <w:r w:rsidR="00234D5D">
        <w:rPr>
          <w:noProof/>
        </w:rPr>
        <mc:AlternateContent>
          <mc:Choice Requires="wpg">
            <w:drawing>
              <wp:anchor distT="0" distB="0" distL="114300" distR="114300" simplePos="0" relativeHeight="251839698" behindDoc="0" locked="0" layoutInCell="1" allowOverlap="1" wp14:anchorId="5F7155A1" wp14:editId="19EEECDD">
                <wp:simplePos x="0" y="0"/>
                <wp:positionH relativeFrom="column">
                  <wp:posOffset>683260</wp:posOffset>
                </wp:positionH>
                <wp:positionV relativeFrom="paragraph">
                  <wp:posOffset>8083388</wp:posOffset>
                </wp:positionV>
                <wp:extent cx="476250" cy="466725"/>
                <wp:effectExtent l="0" t="0" r="19050" b="28575"/>
                <wp:wrapNone/>
                <wp:docPr id="593" name="Group 593"/>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594" name="Flowchart: Connector 594"/>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5" name="Text Box 595"/>
                        <wps:cNvSpPr txBox="1"/>
                        <wps:spPr>
                          <a:xfrm>
                            <a:off x="47625" y="47625"/>
                            <a:ext cx="361950" cy="390525"/>
                          </a:xfrm>
                          <a:prstGeom prst="rect">
                            <a:avLst/>
                          </a:prstGeom>
                          <a:noFill/>
                          <a:ln w="6350">
                            <a:noFill/>
                          </a:ln>
                        </wps:spPr>
                        <wps:txbx>
                          <w:txbxContent>
                            <w:p w14:paraId="674B1377" w14:textId="77777777" w:rsidR="00F24323" w:rsidRPr="00096496" w:rsidRDefault="00F24323" w:rsidP="00234D5D">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4636BB62" wp14:editId="3CBF81CF">
                                    <wp:extent cx="172720" cy="12065"/>
                                    <wp:effectExtent l="0" t="0" r="0" b="0"/>
                                    <wp:docPr id="198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F7155A1" id="Group 593" o:spid="_x0000_s1393" style="position:absolute;left:0;text-align:left;margin-left:53.8pt;margin-top:636.5pt;width:37.5pt;height:36.75pt;z-index:251839698;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">
                <v:shape id="Flowchart: Connector 594" o:spid="_x0000_s1394"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" fillcolor="#b50050" strokecolor="#b50050" strokeweight="1pt">
                  <v:stroke joinstyle="miter"/>
                </v:shape>
                <v:shape id="Text Box 595" o:spid="_x0000_s1395"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" filled="f" stroked="f" strokeweight=".5pt">
                  <v:textbox>
                    <w:txbxContent>
                      <w:p w14:paraId="674B1377" w14:textId="77777777" w:rsidR="00F24323" w:rsidRPr="00096496" w:rsidRDefault="00F24323" w:rsidP="00234D5D">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4636BB62" wp14:editId="3CBF81CF">
                              <wp:extent cx="172720" cy="12065"/>
                              <wp:effectExtent l="0" t="0" r="0" b="0"/>
                              <wp:docPr id="198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234D5D">
        <w:rPr>
          <w:noProof/>
        </w:rPr>
        <mc:AlternateContent>
          <mc:Choice Requires="wps">
            <w:drawing>
              <wp:anchor distT="0" distB="0" distL="114300" distR="114300" simplePos="0" relativeHeight="251828434" behindDoc="0" locked="0" layoutInCell="1" allowOverlap="1" wp14:anchorId="7E0198EC" wp14:editId="1E54903F">
                <wp:simplePos x="0" y="0"/>
                <wp:positionH relativeFrom="margin">
                  <wp:posOffset>1367155</wp:posOffset>
                </wp:positionH>
                <wp:positionV relativeFrom="paragraph">
                  <wp:posOffset>8039573</wp:posOffset>
                </wp:positionV>
                <wp:extent cx="4838700" cy="942975"/>
                <wp:effectExtent l="0" t="0" r="0" b="0"/>
                <wp:wrapNone/>
                <wp:docPr id="592" name="Text Box 592"/>
                <wp:cNvGraphicFramePr/>
                <a:graphic xmlns:a="http://schemas.openxmlformats.org/drawingml/2006/main">
                  <a:graphicData uri="http://schemas.microsoft.com/office/word/2010/wordprocessingShape">
                    <wps:wsp>
                      <wps:cNvSpPr txBox="1"/>
                      <wps:spPr>
                        <a:xfrm>
                          <a:off x="0" y="0"/>
                          <a:ext cx="4838700" cy="942975"/>
                        </a:xfrm>
                        <a:prstGeom prst="rect">
                          <a:avLst/>
                        </a:prstGeom>
                        <a:noFill/>
                        <a:ln w="6350">
                          <a:noFill/>
                        </a:ln>
                      </wps:spPr>
                      <wps:txbx>
                        <w:txbxContent>
                          <w:p w14:paraId="19E3A88F" w14:textId="77777777" w:rsidR="00F24323" w:rsidRPr="00032002" w:rsidRDefault="00F24323" w:rsidP="00234D5D">
                            <w:pPr>
                              <w:rPr>
                                <w:rFonts w:ascii="Lato Light" w:hAnsi="Lato Light"/>
                                <w:i/>
                                <w:sz w:val="20"/>
                                <w:szCs w:val="20"/>
                              </w:rPr>
                            </w:pPr>
                            <w:r w:rsidRPr="00032002">
                              <w:rPr>
                                <w:rFonts w:ascii="Lato Light" w:hAnsi="Lato Light"/>
                                <w:i/>
                                <w:sz w:val="20"/>
                                <w:szCs w:val="20"/>
                              </w:rPr>
                              <w:t>Udover at tilføje begivenheder til din og de inviteredes kalender, kan du vælge, at begivenheden skal fremgå i hele institutionens kalender. Det gør du ved at markere ”Tilføj til min egen og kalender for institutionen” ved oprettelse.</w:t>
                            </w:r>
                            <w:r>
                              <w:rPr>
                                <w:rFonts w:ascii="Lato Light" w:hAnsi="Lato Light"/>
                                <w:i/>
                                <w:sz w:val="20"/>
                                <w:szCs w:val="20"/>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0198EC" id="Text Box 592" o:spid="_x0000_s1396" type="#_x0000_t202" style="position:absolute;left:0;text-align:left;margin-left:107.65pt;margin-top:633.05pt;width:381pt;height:74.25pt;z-index:25182843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" filled="f" stroked="f" strokeweight=".5pt">
                <v:textbox>
                  <w:txbxContent>
                    <w:p w14:paraId="19E3A88F" w14:textId="77777777" w:rsidR="00F24323" w:rsidRPr="00032002" w:rsidRDefault="00F24323" w:rsidP="00234D5D">
                      <w:pPr>
                        <w:rPr>
                          <w:rFonts w:ascii="Lato Light" w:hAnsi="Lato Light"/>
                          <w:i/>
                          <w:sz w:val="20"/>
                          <w:szCs w:val="20"/>
                        </w:rPr>
                      </w:pPr>
                      <w:r w:rsidRPr="00032002">
                        <w:rPr>
                          <w:rFonts w:ascii="Lato Light" w:hAnsi="Lato Light"/>
                          <w:i/>
                          <w:sz w:val="20"/>
                          <w:szCs w:val="20"/>
                        </w:rPr>
                        <w:t>Udover at tilføje begivenheder til din og de inviteredes kalender, kan du vælge, at begivenheden skal fremgå i hele institutionens kalender. Det gør du ved at markere ”Tilføj til min egen og kalender for institutionen” ved oprettelse.</w:t>
                      </w:r>
                      <w:r>
                        <w:rPr>
                          <w:rFonts w:ascii="Lato Light" w:hAnsi="Lato Light"/>
                          <w:i/>
                          <w:sz w:val="20"/>
                          <w:szCs w:val="20"/>
                        </w:rPr>
                        <w:t xml:space="preserve"> </w:t>
                      </w:r>
                    </w:p>
                  </w:txbxContent>
                </v:textbox>
                <w10:wrap anchorx="margin"/>
              </v:shape>
            </w:pict>
          </mc:Fallback>
        </mc:AlternateContent>
      </w:r>
      <w:r w:rsidR="00234D5D">
        <w:rPr>
          <w:noProof/>
        </w:rPr>
        <mc:AlternateContent>
          <mc:Choice Requires="wps">
            <w:drawing>
              <wp:anchor distT="0" distB="0" distL="114300" distR="114300" simplePos="0" relativeHeight="251827410" behindDoc="0" locked="0" layoutInCell="1" allowOverlap="1" wp14:anchorId="2D2E73C4" wp14:editId="6A1BE67D">
                <wp:simplePos x="0" y="0"/>
                <wp:positionH relativeFrom="column">
                  <wp:posOffset>161925</wp:posOffset>
                </wp:positionH>
                <wp:positionV relativeFrom="paragraph">
                  <wp:posOffset>8801100</wp:posOffset>
                </wp:positionV>
                <wp:extent cx="6334125" cy="485775"/>
                <wp:effectExtent l="0" t="0" r="0" b="0"/>
                <wp:wrapNone/>
                <wp:docPr id="2032" name="Text Box 2032"/>
                <wp:cNvGraphicFramePr/>
                <a:graphic xmlns:a="http://schemas.openxmlformats.org/drawingml/2006/main">
                  <a:graphicData uri="http://schemas.microsoft.com/office/word/2010/wordprocessingShape">
                    <wps:wsp>
                      <wps:cNvSpPr txBox="1"/>
                      <wps:spPr>
                        <a:xfrm>
                          <a:off x="0" y="0"/>
                          <a:ext cx="6334125" cy="485775"/>
                        </a:xfrm>
                        <a:prstGeom prst="rect">
                          <a:avLst/>
                        </a:prstGeom>
                        <a:noFill/>
                        <a:ln w="6350">
                          <a:noFill/>
                        </a:ln>
                      </wps:spPr>
                      <wps:txbx>
                        <w:txbxContent>
                          <w:p w14:paraId="4DC63EEE" w14:textId="77777777" w:rsidR="00F24323" w:rsidRPr="00102E03" w:rsidRDefault="00F24323" w:rsidP="00234D5D">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4</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2E73C4" id="Text Box 2032" o:spid="_x0000_s1397" type="#_x0000_t202" style="position:absolute;left:0;text-align:left;margin-left:12.75pt;margin-top:693pt;width:498.75pt;height:38.25pt;z-index:2518274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" filled="f" stroked="f" strokeweight=".5pt">
                <v:textbox>
                  <w:txbxContent>
                    <w:p w14:paraId="4DC63EEE" w14:textId="77777777" w:rsidR="00F24323" w:rsidRPr="00102E03" w:rsidRDefault="00F24323" w:rsidP="00234D5D">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4</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2</w:t>
                      </w:r>
                    </w:p>
                  </w:txbxContent>
                </v:textbox>
              </v:shape>
            </w:pict>
          </mc:Fallback>
        </mc:AlternateContent>
      </w:r>
      <w:r w:rsidR="00234D5D">
        <w:rPr>
          <w:noProof/>
        </w:rPr>
        <mc:AlternateContent>
          <mc:Choice Requires="wps">
            <w:drawing>
              <wp:anchor distT="0" distB="0" distL="114300" distR="114300" simplePos="0" relativeHeight="251822290" behindDoc="0" locked="0" layoutInCell="1" allowOverlap="1" wp14:anchorId="4B6643C5" wp14:editId="2D42A7CC">
                <wp:simplePos x="0" y="0"/>
                <wp:positionH relativeFrom="column">
                  <wp:posOffset>2476500</wp:posOffset>
                </wp:positionH>
                <wp:positionV relativeFrom="paragraph">
                  <wp:posOffset>1152080</wp:posOffset>
                </wp:positionV>
                <wp:extent cx="1771650" cy="409575"/>
                <wp:effectExtent l="0" t="0" r="0" b="0"/>
                <wp:wrapNone/>
                <wp:docPr id="2055" name="Text Box 2055"/>
                <wp:cNvGraphicFramePr/>
                <a:graphic xmlns:a="http://schemas.openxmlformats.org/drawingml/2006/main">
                  <a:graphicData uri="http://schemas.microsoft.com/office/word/2010/wordprocessingShape">
                    <wps:wsp>
                      <wps:cNvSpPr txBox="1"/>
                      <wps:spPr>
                        <a:xfrm>
                          <a:off x="0" y="0"/>
                          <a:ext cx="1771650" cy="409575"/>
                        </a:xfrm>
                        <a:prstGeom prst="rect">
                          <a:avLst/>
                        </a:prstGeom>
                        <a:noFill/>
                        <a:ln w="6350">
                          <a:noFill/>
                        </a:ln>
                      </wps:spPr>
                      <wps:txbx>
                        <w:txbxContent>
                          <w:p w14:paraId="49690727" w14:textId="77777777" w:rsidR="00F24323" w:rsidRPr="001C1635" w:rsidRDefault="00F24323" w:rsidP="00234D5D">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6643C5" id="Text Box 2055" o:spid="_x0000_s1398" type="#_x0000_t202" style="position:absolute;left:0;text-align:left;margin-left:195pt;margin-top:90.7pt;width:139.5pt;height:32.25pt;z-index:251822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" filled="f" stroked="f" strokeweight=".5pt">
                <v:textbox>
                  <w:txbxContent>
                    <w:p w14:paraId="49690727" w14:textId="77777777" w:rsidR="00F24323" w:rsidRPr="001C1635" w:rsidRDefault="00F24323" w:rsidP="00234D5D">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v:textbox>
              </v:shape>
            </w:pict>
          </mc:Fallback>
        </mc:AlternateContent>
      </w:r>
      <w:r w:rsidR="00234D5D">
        <w:rPr>
          <w:noProof/>
        </w:rPr>
        <mc:AlternateContent>
          <mc:Choice Requires="wps">
            <w:drawing>
              <wp:anchor distT="0" distB="0" distL="114300" distR="114300" simplePos="0" relativeHeight="251821266" behindDoc="0" locked="0" layoutInCell="1" allowOverlap="1" wp14:anchorId="712BFEAB" wp14:editId="3FD5E3DA">
                <wp:simplePos x="0" y="0"/>
                <wp:positionH relativeFrom="column">
                  <wp:posOffset>752475</wp:posOffset>
                </wp:positionH>
                <wp:positionV relativeFrom="paragraph">
                  <wp:posOffset>609600</wp:posOffset>
                </wp:positionV>
                <wp:extent cx="5267325" cy="409575"/>
                <wp:effectExtent l="0" t="0" r="0" b="0"/>
                <wp:wrapNone/>
                <wp:docPr id="2056" name="Text Box 2056"/>
                <wp:cNvGraphicFramePr/>
                <a:graphic xmlns:a="http://schemas.openxmlformats.org/drawingml/2006/main">
                  <a:graphicData uri="http://schemas.microsoft.com/office/word/2010/wordprocessingShape">
                    <wps:wsp>
                      <wps:cNvSpPr txBox="1"/>
                      <wps:spPr>
                        <a:xfrm>
                          <a:off x="0" y="0"/>
                          <a:ext cx="5267325" cy="409575"/>
                        </a:xfrm>
                        <a:prstGeom prst="rect">
                          <a:avLst/>
                        </a:prstGeom>
                        <a:noFill/>
                        <a:ln w="6350">
                          <a:noFill/>
                        </a:ln>
                      </wps:spPr>
                      <wps:txbx>
                        <w:txbxContent>
                          <w:p w14:paraId="5D444313" w14:textId="77777777" w:rsidR="00F24323" w:rsidRPr="00096496" w:rsidRDefault="00F24323" w:rsidP="00234D5D">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Nem</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planlægning</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2BFEAB" id="Text Box 2056" o:spid="_x0000_s1399" type="#_x0000_t202" style="position:absolute;left:0;text-align:left;margin-left:59.25pt;margin-top:48pt;width:414.75pt;height:32.25pt;z-index:251821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" filled="f" stroked="f" strokeweight=".5pt">
                <v:textbox>
                  <w:txbxContent>
                    <w:p w14:paraId="5D444313" w14:textId="77777777" w:rsidR="00F24323" w:rsidRPr="00096496" w:rsidRDefault="00F24323" w:rsidP="00234D5D">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Nem</w:t>
                      </w:r>
                      <w:proofErr w:type="spellEnd"/>
                      <w:r>
                        <w:rPr>
                          <w:rFonts w:ascii="Lato" w:hAnsi="Lato"/>
                          <w:b/>
                          <w:bCs/>
                          <w:color w:val="FFFFFF" w:themeColor="background1"/>
                          <w:sz w:val="36"/>
                          <w:szCs w:val="36"/>
                          <w:lang w:val="en-US"/>
                        </w:rPr>
                        <w:t xml:space="preserve"> </w:t>
                      </w:r>
                      <w:proofErr w:type="spellStart"/>
                      <w:r>
                        <w:rPr>
                          <w:rFonts w:ascii="Lato" w:hAnsi="Lato"/>
                          <w:b/>
                          <w:bCs/>
                          <w:color w:val="FFFFFF" w:themeColor="background1"/>
                          <w:sz w:val="36"/>
                          <w:szCs w:val="36"/>
                          <w:lang w:val="en-US"/>
                        </w:rPr>
                        <w:t>planlægning</w:t>
                      </w:r>
                      <w:proofErr w:type="spellEnd"/>
                    </w:p>
                  </w:txbxContent>
                </v:textbox>
              </v:shape>
            </w:pict>
          </mc:Fallback>
        </mc:AlternateContent>
      </w:r>
      <w:r w:rsidR="00234D5D">
        <w:object w:dxaOrig="13928" w:dyaOrig="21615" w14:anchorId="6B5B7163">
          <v:shape id="_x0000_i1031" type="#_x0000_t75" style="width:496.5pt;height:762.75pt" o:ole="">
            <v:imagedata r:id="rId13" o:title=""/>
          </v:shape>
          <o:OLEObject Type="Embed" ProgID="Visio.Drawing.15" ShapeID="_x0000_i1031" DrawAspect="Content" ObjectID="_1668857164" r:id="rId24"/>
        </w:object>
      </w:r>
      <w:r w:rsidR="00234D5D">
        <w:rPr>
          <w:noProof/>
        </w:rPr>
        <mc:AlternateContent>
          <mc:Choice Requires="wps">
            <w:drawing>
              <wp:anchor distT="0" distB="0" distL="114300" distR="114300" simplePos="0" relativeHeight="251824338" behindDoc="0" locked="0" layoutInCell="1" allowOverlap="1" wp14:anchorId="0B92F43F" wp14:editId="1FB0C465">
                <wp:simplePos x="0" y="0"/>
                <wp:positionH relativeFrom="column">
                  <wp:posOffset>1409700</wp:posOffset>
                </wp:positionH>
                <wp:positionV relativeFrom="paragraph">
                  <wp:posOffset>2705100</wp:posOffset>
                </wp:positionV>
                <wp:extent cx="4238625" cy="514350"/>
                <wp:effectExtent l="0" t="0" r="0" b="0"/>
                <wp:wrapNone/>
                <wp:docPr id="2057" name="Text Box 2057"/>
                <wp:cNvGraphicFramePr/>
                <a:graphic xmlns:a="http://schemas.openxmlformats.org/drawingml/2006/main">
                  <a:graphicData uri="http://schemas.microsoft.com/office/word/2010/wordprocessingShape">
                    <wps:wsp>
                      <wps:cNvSpPr txBox="1"/>
                      <wps:spPr>
                        <a:xfrm>
                          <a:off x="0" y="0"/>
                          <a:ext cx="4238625" cy="514350"/>
                        </a:xfrm>
                        <a:prstGeom prst="rect">
                          <a:avLst/>
                        </a:prstGeom>
                        <a:noFill/>
                        <a:ln w="6350">
                          <a:noFill/>
                        </a:ln>
                      </wps:spPr>
                      <wps:txbx>
                        <w:txbxContent>
                          <w:p w14:paraId="1ECE1CED" w14:textId="77777777" w:rsidR="00F24323" w:rsidRPr="00922F35" w:rsidRDefault="00F24323" w:rsidP="00234D5D">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92F43F" id="Text Box 2057" o:spid="_x0000_s1400" type="#_x0000_t202" style="position:absolute;left:0;text-align:left;margin-left:111pt;margin-top:213pt;width:333.75pt;height:40.5pt;z-index:2518243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" filled="f" stroked="f" strokeweight=".5pt">
                <v:textbox>
                  <w:txbxContent>
                    <w:p w14:paraId="1ECE1CED" w14:textId="77777777" w:rsidR="00F24323" w:rsidRPr="00922F35" w:rsidRDefault="00F24323" w:rsidP="00234D5D">
                      <w:pPr>
                        <w:rPr>
                          <w:rFonts w:ascii="Lato Light" w:hAnsi="Lato Light"/>
                          <w:sz w:val="24"/>
                          <w:szCs w:val="24"/>
                        </w:rPr>
                      </w:pPr>
                    </w:p>
                  </w:txbxContent>
                </v:textbox>
              </v:shape>
            </w:pict>
          </mc:Fallback>
        </mc:AlternateContent>
      </w:r>
    </w:p>
    <w:bookmarkEnd w:id="4"/>
    <w:p w14:paraId="3BB82259" w14:textId="77777777" w:rsidR="00344730" w:rsidRDefault="00344730" w:rsidP="00344730">
      <w:pPr>
        <w:jc w:val="center"/>
      </w:pPr>
      <w:r>
        <w:rPr>
          <w:noProof/>
        </w:rPr>
        <w:lastRenderedPageBreak/>
        <mc:AlternateContent>
          <mc:Choice Requires="wpg">
            <w:drawing>
              <wp:anchor distT="0" distB="0" distL="114300" distR="114300" simplePos="0" relativeHeight="251864274" behindDoc="0" locked="0" layoutInCell="1" allowOverlap="1" wp14:anchorId="220A969C" wp14:editId="0B40B631">
                <wp:simplePos x="0" y="0"/>
                <wp:positionH relativeFrom="column">
                  <wp:posOffset>683201</wp:posOffset>
                </wp:positionH>
                <wp:positionV relativeFrom="paragraph">
                  <wp:posOffset>1739265</wp:posOffset>
                </wp:positionV>
                <wp:extent cx="476250" cy="466725"/>
                <wp:effectExtent l="0" t="0" r="19050" b="28575"/>
                <wp:wrapNone/>
                <wp:docPr id="2085" name="Group 2085"/>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086" name="Flowchart: Connector 12"/>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7" name="Text Box 13"/>
                        <wps:cNvSpPr txBox="1"/>
                        <wps:spPr>
                          <a:xfrm>
                            <a:off x="47625" y="47625"/>
                            <a:ext cx="361950" cy="390525"/>
                          </a:xfrm>
                          <a:prstGeom prst="rect">
                            <a:avLst/>
                          </a:prstGeom>
                          <a:noFill/>
                          <a:ln w="6350">
                            <a:noFill/>
                          </a:ln>
                        </wps:spPr>
                        <wps:txbx>
                          <w:txbxContent>
                            <w:p w14:paraId="6AEA5D4D" w14:textId="77777777" w:rsidR="00F24323" w:rsidRPr="00096496" w:rsidRDefault="00F24323" w:rsidP="00344730">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3C0A5174" wp14:editId="72E399FE">
                                    <wp:extent cx="172720" cy="12065"/>
                                    <wp:effectExtent l="0" t="0" r="0" b="0"/>
                                    <wp:docPr id="2088" name="Picture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20A969C" id="Group 2085" o:spid="_x0000_s1401" style="position:absolute;left:0;text-align:left;margin-left:53.8pt;margin-top:136.95pt;width:37.5pt;height:36.75pt;z-index:251864274;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">
                <v:shape id="Flowchart: Connector 12" o:spid="_x0000_s1402"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" fillcolor="#b50050" strokecolor="#b50050" strokeweight="1pt">
                  <v:stroke joinstyle="miter"/>
                </v:shape>
                <v:shape id="Text Box 13" o:spid="_x0000_s1403"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" filled="f" stroked="f" strokeweight=".5pt">
                  <v:textbox>
                    <w:txbxContent>
                      <w:p w14:paraId="6AEA5D4D" w14:textId="77777777" w:rsidR="00F24323" w:rsidRPr="00096496" w:rsidRDefault="00F24323" w:rsidP="00344730">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3C0A5174" wp14:editId="72E399FE">
                              <wp:extent cx="172720" cy="12065"/>
                              <wp:effectExtent l="0" t="0" r="0" b="0"/>
                              <wp:docPr id="2088" name="Picture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s">
            <w:drawing>
              <wp:anchor distT="0" distB="0" distL="114300" distR="114300" simplePos="0" relativeHeight="251863250" behindDoc="0" locked="0" layoutInCell="1" allowOverlap="1" wp14:anchorId="4C9A2F45" wp14:editId="5214501E">
                <wp:simplePos x="0" y="0"/>
                <wp:positionH relativeFrom="column">
                  <wp:posOffset>1447956</wp:posOffset>
                </wp:positionH>
                <wp:positionV relativeFrom="paragraph">
                  <wp:posOffset>1768948</wp:posOffset>
                </wp:positionV>
                <wp:extent cx="4562215" cy="439751"/>
                <wp:effectExtent l="0" t="0" r="0" b="0"/>
                <wp:wrapNone/>
                <wp:docPr id="2084" name="Text Box 204"/>
                <wp:cNvGraphicFramePr/>
                <a:graphic xmlns:a="http://schemas.openxmlformats.org/drawingml/2006/main">
                  <a:graphicData uri="http://schemas.microsoft.com/office/word/2010/wordprocessingShape">
                    <wps:wsp>
                      <wps:cNvSpPr txBox="1"/>
                      <wps:spPr>
                        <a:xfrm>
                          <a:off x="0" y="0"/>
                          <a:ext cx="4562215" cy="439751"/>
                        </a:xfrm>
                        <a:prstGeom prst="rect">
                          <a:avLst/>
                        </a:prstGeom>
                        <a:noFill/>
                        <a:ln w="6350">
                          <a:noFill/>
                        </a:ln>
                      </wps:spPr>
                      <wps:txbx>
                        <w:txbxContent>
                          <w:p w14:paraId="209790B9" w14:textId="77777777" w:rsidR="00F24323" w:rsidRPr="00CA24AF" w:rsidRDefault="00F24323" w:rsidP="00344730">
                            <w:pPr>
                              <w:spacing w:line="240" w:lineRule="auto"/>
                              <w:rPr>
                                <w:rFonts w:ascii="Lato" w:hAnsi="Lato"/>
                                <w:sz w:val="20"/>
                                <w:szCs w:val="20"/>
                              </w:rPr>
                            </w:pPr>
                            <w:r w:rsidRPr="00CA24AF">
                              <w:rPr>
                                <w:rFonts w:ascii="Lato" w:hAnsi="Lato"/>
                                <w:i/>
                                <w:iCs/>
                                <w:sz w:val="20"/>
                                <w:szCs w:val="20"/>
                              </w:rPr>
                              <w:t>Det anbefales, at denne opgaveseddel løses i Aulas uddannelsesmiljø, medmindre du ønsker at tagge et barn på et billede i Au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C9A2F45" id="_x0000_s1404" type="#_x0000_t202" style="position:absolute;left:0;text-align:left;margin-left:114pt;margin-top:139.3pt;width:359.25pt;height:34.65pt;z-index:251863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" filled="f" stroked="f" strokeweight=".5pt">
                <v:textbox>
                  <w:txbxContent>
                    <w:p w14:paraId="209790B9" w14:textId="77777777" w:rsidR="00F24323" w:rsidRPr="00CA24AF" w:rsidRDefault="00F24323" w:rsidP="00344730">
                      <w:pPr>
                        <w:spacing w:line="240" w:lineRule="auto"/>
                        <w:rPr>
                          <w:rFonts w:ascii="Lato" w:hAnsi="Lato"/>
                          <w:sz w:val="20"/>
                          <w:szCs w:val="20"/>
                        </w:rPr>
                      </w:pPr>
                      <w:r w:rsidRPr="00CA24AF">
                        <w:rPr>
                          <w:rFonts w:ascii="Lato" w:hAnsi="Lato"/>
                          <w:i/>
                          <w:iCs/>
                          <w:sz w:val="20"/>
                          <w:szCs w:val="20"/>
                        </w:rPr>
                        <w:t>Det anbefales, at denne opgaveseddel løses i Aulas uddannelsesmiljø, medmindre du ønsker at tagge et barn på et billede i Aula.</w:t>
                      </w:r>
                    </w:p>
                  </w:txbxContent>
                </v:textbox>
              </v:shape>
            </w:pict>
          </mc:Fallback>
        </mc:AlternateContent>
      </w:r>
      <w:r>
        <w:rPr>
          <w:noProof/>
        </w:rPr>
        <mc:AlternateContent>
          <mc:Choice Requires="wpg">
            <w:drawing>
              <wp:anchor distT="0" distB="0" distL="114300" distR="114300" simplePos="0" relativeHeight="251857106" behindDoc="0" locked="0" layoutInCell="1" allowOverlap="1" wp14:anchorId="705277DF" wp14:editId="26CD9236">
                <wp:simplePos x="0" y="0"/>
                <wp:positionH relativeFrom="column">
                  <wp:posOffset>685800</wp:posOffset>
                </wp:positionH>
                <wp:positionV relativeFrom="paragraph">
                  <wp:posOffset>4758690</wp:posOffset>
                </wp:positionV>
                <wp:extent cx="476250" cy="466725"/>
                <wp:effectExtent l="0" t="0" r="19050" b="28575"/>
                <wp:wrapNone/>
                <wp:docPr id="1954" name="Group 1954"/>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1955" name="Flowchart: Connector 1955"/>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6" name="Text Box 1956"/>
                        <wps:cNvSpPr txBox="1"/>
                        <wps:spPr>
                          <a:xfrm>
                            <a:off x="66675" y="47625"/>
                            <a:ext cx="361950" cy="390525"/>
                          </a:xfrm>
                          <a:prstGeom prst="rect">
                            <a:avLst/>
                          </a:prstGeom>
                          <a:noFill/>
                          <a:ln w="6350">
                            <a:noFill/>
                          </a:ln>
                        </wps:spPr>
                        <wps:txbx>
                          <w:txbxContent>
                            <w:p w14:paraId="7197CEF6" w14:textId="77777777" w:rsidR="00F24323" w:rsidRPr="00096496" w:rsidRDefault="00F24323" w:rsidP="00344730">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67EBB7B0" wp14:editId="58F2D2BF">
                                    <wp:extent cx="172720" cy="1206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05277DF" id="Group 1954" o:spid="_x0000_s1405" style="position:absolute;left:0;text-align:left;margin-left:54pt;margin-top:374.7pt;width:37.5pt;height:36.75pt;z-index:251857106;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">
                <v:shape id="Flowchart: Connector 1955" o:spid="_x0000_s1406"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" fillcolor="#2091a2" strokecolor="#2091a2" strokeweight="1pt">
                  <v:stroke joinstyle="miter"/>
                </v:shape>
                <v:shape id="Text Box 1956" o:spid="_x0000_s1407"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" filled="f" stroked="f" strokeweight=".5pt">
                  <v:textbox>
                    <w:txbxContent>
                      <w:p w14:paraId="7197CEF6" w14:textId="77777777" w:rsidR="00F24323" w:rsidRPr="00096496" w:rsidRDefault="00F24323" w:rsidP="00344730">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67EBB7B0" wp14:editId="58F2D2BF">
                              <wp:extent cx="172720" cy="1206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g">
            <w:drawing>
              <wp:anchor distT="0" distB="0" distL="114300" distR="114300" simplePos="0" relativeHeight="251851986" behindDoc="0" locked="0" layoutInCell="1" allowOverlap="1" wp14:anchorId="376EE02F" wp14:editId="339B3840">
                <wp:simplePos x="0" y="0"/>
                <wp:positionH relativeFrom="column">
                  <wp:posOffset>685800</wp:posOffset>
                </wp:positionH>
                <wp:positionV relativeFrom="paragraph">
                  <wp:posOffset>2453640</wp:posOffset>
                </wp:positionV>
                <wp:extent cx="476250" cy="466725"/>
                <wp:effectExtent l="0" t="0" r="19050" b="28575"/>
                <wp:wrapNone/>
                <wp:docPr id="1957" name="Group 1957"/>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1958" name="Flowchart: Connector 1958"/>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9" name="Text Box 1959"/>
                        <wps:cNvSpPr txBox="1"/>
                        <wps:spPr>
                          <a:xfrm>
                            <a:off x="66675" y="47625"/>
                            <a:ext cx="361950" cy="390525"/>
                          </a:xfrm>
                          <a:prstGeom prst="rect">
                            <a:avLst/>
                          </a:prstGeom>
                          <a:noFill/>
                          <a:ln w="6350">
                            <a:noFill/>
                          </a:ln>
                        </wps:spPr>
                        <wps:txbx>
                          <w:txbxContent>
                            <w:p w14:paraId="768BD43B" w14:textId="77777777" w:rsidR="00F24323" w:rsidRPr="00096496" w:rsidRDefault="00F24323" w:rsidP="00344730">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76EE02F" id="Group 1957" o:spid="_x0000_s1408" style="position:absolute;left:0;text-align:left;margin-left:54pt;margin-top:193.2pt;width:37.5pt;height:36.75pt;z-index:251851986"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">
                <v:shape id="Flowchart: Connector 1958" o:spid="_x0000_s1409"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" fillcolor="#2091a2" strokecolor="#2091a2" strokeweight="1pt">
                  <v:stroke joinstyle="miter"/>
                </v:shape>
                <v:shape id="Text Box 1959" o:spid="_x0000_s1410"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" filled="f" stroked="f" strokeweight=".5pt">
                  <v:textbox>
                    <w:txbxContent>
                      <w:p w14:paraId="768BD43B" w14:textId="77777777" w:rsidR="00F24323" w:rsidRPr="00096496" w:rsidRDefault="00F24323" w:rsidP="00344730">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Pr>
          <w:noProof/>
        </w:rPr>
        <mc:AlternateContent>
          <mc:Choice Requires="wpg">
            <w:drawing>
              <wp:anchor distT="0" distB="0" distL="114300" distR="114300" simplePos="0" relativeHeight="251860178" behindDoc="0" locked="0" layoutInCell="1" allowOverlap="1" wp14:anchorId="64C9CC89" wp14:editId="2CB88314">
                <wp:simplePos x="0" y="0"/>
                <wp:positionH relativeFrom="column">
                  <wp:posOffset>1457325</wp:posOffset>
                </wp:positionH>
                <wp:positionV relativeFrom="paragraph">
                  <wp:posOffset>5558790</wp:posOffset>
                </wp:positionV>
                <wp:extent cx="4560570" cy="1775460"/>
                <wp:effectExtent l="19050" t="0" r="0" b="0"/>
                <wp:wrapNone/>
                <wp:docPr id="2067" name="Group 2067"/>
                <wp:cNvGraphicFramePr/>
                <a:graphic xmlns:a="http://schemas.openxmlformats.org/drawingml/2006/main">
                  <a:graphicData uri="http://schemas.microsoft.com/office/word/2010/wordprocessingGroup">
                    <wpg:wgp>
                      <wpg:cNvGrpSpPr/>
                      <wpg:grpSpPr>
                        <a:xfrm>
                          <a:off x="0" y="0"/>
                          <a:ext cx="4560570" cy="1775460"/>
                          <a:chOff x="0" y="-38106"/>
                          <a:chExt cx="4560901" cy="1776566"/>
                        </a:xfrm>
                      </wpg:grpSpPr>
                      <wpg:grpSp>
                        <wpg:cNvPr id="2068" name="Group 2068"/>
                        <wpg:cNvGrpSpPr/>
                        <wpg:grpSpPr>
                          <a:xfrm>
                            <a:off x="7951" y="-38106"/>
                            <a:ext cx="4381500" cy="609600"/>
                            <a:chOff x="0" y="-38123"/>
                            <a:chExt cx="4381500" cy="609832"/>
                          </a:xfrm>
                        </wpg:grpSpPr>
                        <wps:wsp>
                          <wps:cNvPr id="2069" name="Arrow: Chevron 2069"/>
                          <wps:cNvSpPr/>
                          <wps:spPr>
                            <a:xfrm>
                              <a:off x="0" y="47603"/>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0" name="Text Box 2070"/>
                          <wps:cNvSpPr txBox="1"/>
                          <wps:spPr>
                            <a:xfrm>
                              <a:off x="142875" y="-38123"/>
                              <a:ext cx="4238625" cy="609832"/>
                            </a:xfrm>
                            <a:prstGeom prst="rect">
                              <a:avLst/>
                            </a:prstGeom>
                            <a:noFill/>
                            <a:ln w="6350">
                              <a:noFill/>
                            </a:ln>
                          </wps:spPr>
                          <wps:txbx>
                            <w:txbxContent>
                              <w:p w14:paraId="6D59DC62" w14:textId="77777777" w:rsidR="00F24323" w:rsidRPr="0093373F" w:rsidRDefault="00F24323" w:rsidP="00344730">
                                <w:pPr>
                                  <w:rPr>
                                    <w:rFonts w:ascii="Lato Light" w:hAnsi="Lato Light"/>
                                    <w:sz w:val="24"/>
                                    <w:szCs w:val="24"/>
                                  </w:rPr>
                                </w:pPr>
                                <w:r>
                                  <w:rPr>
                                    <w:rFonts w:ascii="Lato Light" w:hAnsi="Lato Light"/>
                                    <w:sz w:val="24"/>
                                    <w:szCs w:val="24"/>
                                  </w:rPr>
                                  <w:t>Vælg at uploade et billede fra din computer til galleriet ved at vælge ”Upload medier” og ”Min Enh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71" name="Group 2071"/>
                        <wpg:cNvGrpSpPr/>
                        <wpg:grpSpPr>
                          <a:xfrm>
                            <a:off x="7951" y="443060"/>
                            <a:ext cx="4552950" cy="381000"/>
                            <a:chOff x="28575" y="82187"/>
                            <a:chExt cx="4362450" cy="381000"/>
                          </a:xfrm>
                        </wpg:grpSpPr>
                        <wps:wsp>
                          <wps:cNvPr id="2072" name="Arrow: Chevron 2072"/>
                          <wps:cNvSpPr/>
                          <wps:spPr>
                            <a:xfrm>
                              <a:off x="28575" y="167926"/>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3" name="Text Box 2073"/>
                          <wps:cNvSpPr txBox="1"/>
                          <wps:spPr>
                            <a:xfrm>
                              <a:off x="152400" y="82187"/>
                              <a:ext cx="4238625" cy="381000"/>
                            </a:xfrm>
                            <a:prstGeom prst="rect">
                              <a:avLst/>
                            </a:prstGeom>
                            <a:noFill/>
                            <a:ln w="6350">
                              <a:noFill/>
                            </a:ln>
                          </wps:spPr>
                          <wps:txbx>
                            <w:txbxContent>
                              <w:p w14:paraId="2B688CAC" w14:textId="77777777" w:rsidR="00F24323" w:rsidRPr="00F95DE1" w:rsidRDefault="00F24323" w:rsidP="00344730">
                                <w:pPr>
                                  <w:rPr>
                                    <w:rFonts w:ascii="Lato Light" w:hAnsi="Lato Light"/>
                                    <w:sz w:val="24"/>
                                    <w:szCs w:val="24"/>
                                  </w:rPr>
                                </w:pPr>
                                <w:r>
                                  <w:rPr>
                                    <w:rFonts w:ascii="Lato Light" w:hAnsi="Lato Light"/>
                                    <w:sz w:val="24"/>
                                    <w:szCs w:val="24"/>
                                  </w:rPr>
                                  <w:t xml:space="preserve">Tag barnet på billede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74" name="Group 2074"/>
                        <wpg:cNvGrpSpPr/>
                        <wpg:grpSpPr>
                          <a:xfrm>
                            <a:off x="7951" y="1063262"/>
                            <a:ext cx="4552950" cy="381000"/>
                            <a:chOff x="28575" y="82187"/>
                            <a:chExt cx="4362450" cy="381000"/>
                          </a:xfrm>
                        </wpg:grpSpPr>
                        <wps:wsp>
                          <wps:cNvPr id="2075" name="Arrow: Chevron 2075"/>
                          <wps:cNvSpPr/>
                          <wps:spPr>
                            <a:xfrm>
                              <a:off x="28575" y="167926"/>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6" name="Text Box 2076"/>
                          <wps:cNvSpPr txBox="1"/>
                          <wps:spPr>
                            <a:xfrm>
                              <a:off x="152400" y="82187"/>
                              <a:ext cx="4238625" cy="381000"/>
                            </a:xfrm>
                            <a:prstGeom prst="rect">
                              <a:avLst/>
                            </a:prstGeom>
                            <a:noFill/>
                            <a:ln w="6350">
                              <a:noFill/>
                            </a:ln>
                          </wps:spPr>
                          <wps:txbx>
                            <w:txbxContent>
                              <w:p w14:paraId="64E959B4" w14:textId="77777777" w:rsidR="00F24323" w:rsidRPr="00F95DE1" w:rsidRDefault="00F24323" w:rsidP="00344730">
                                <w:pPr>
                                  <w:rPr>
                                    <w:rFonts w:ascii="Lato Light" w:hAnsi="Lato Light"/>
                                    <w:sz w:val="24"/>
                                    <w:szCs w:val="24"/>
                                  </w:rPr>
                                </w:pPr>
                                <w:r>
                                  <w:rPr>
                                    <w:rFonts w:ascii="Lato Light" w:hAnsi="Lato Light"/>
                                    <w:sz w:val="24"/>
                                    <w:szCs w:val="24"/>
                                  </w:rPr>
                                  <w:t xml:space="preserve">Tilføj en kort beskrivelse til billede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77" name="Group 2077"/>
                        <wpg:cNvGrpSpPr/>
                        <wpg:grpSpPr>
                          <a:xfrm>
                            <a:off x="0" y="1357460"/>
                            <a:ext cx="4552950" cy="381000"/>
                            <a:chOff x="28575" y="82187"/>
                            <a:chExt cx="4362450" cy="381000"/>
                          </a:xfrm>
                        </wpg:grpSpPr>
                        <wps:wsp>
                          <wps:cNvPr id="2078" name="Arrow: Chevron 2078"/>
                          <wps:cNvSpPr/>
                          <wps:spPr>
                            <a:xfrm>
                              <a:off x="28575" y="167911"/>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9" name="Text Box 2079"/>
                          <wps:cNvSpPr txBox="1"/>
                          <wps:spPr>
                            <a:xfrm>
                              <a:off x="152400" y="82187"/>
                              <a:ext cx="4238625" cy="381000"/>
                            </a:xfrm>
                            <a:prstGeom prst="rect">
                              <a:avLst/>
                            </a:prstGeom>
                            <a:noFill/>
                            <a:ln w="6350">
                              <a:noFill/>
                            </a:ln>
                          </wps:spPr>
                          <wps:txbx>
                            <w:txbxContent>
                              <w:p w14:paraId="67234992" w14:textId="77777777" w:rsidR="00F24323" w:rsidRPr="00F95DE1" w:rsidRDefault="00F24323" w:rsidP="00344730">
                                <w:pPr>
                                  <w:rPr>
                                    <w:rFonts w:ascii="Lato Light" w:hAnsi="Lato Light"/>
                                    <w:sz w:val="24"/>
                                    <w:szCs w:val="24"/>
                                  </w:rPr>
                                </w:pPr>
                                <w:r>
                                  <w:rPr>
                                    <w:rFonts w:ascii="Lato Light" w:hAnsi="Lato Light"/>
                                    <w:sz w:val="24"/>
                                    <w:szCs w:val="24"/>
                                  </w:rPr>
                                  <w:t xml:space="preserve">Tryk ”Ge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80" name="Group 2080"/>
                        <wpg:cNvGrpSpPr/>
                        <wpg:grpSpPr>
                          <a:xfrm>
                            <a:off x="15903" y="745210"/>
                            <a:ext cx="4381500" cy="299720"/>
                            <a:chOff x="0" y="148959"/>
                            <a:chExt cx="4381500" cy="299923"/>
                          </a:xfrm>
                        </wpg:grpSpPr>
                        <wps:wsp>
                          <wps:cNvPr id="2081" name="Arrow: Chevron 2081"/>
                          <wps:cNvSpPr/>
                          <wps:spPr>
                            <a:xfrm>
                              <a:off x="0" y="234692"/>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2" name="Text Box 2082"/>
                          <wps:cNvSpPr txBox="1"/>
                          <wps:spPr>
                            <a:xfrm>
                              <a:off x="142875" y="148959"/>
                              <a:ext cx="4238625" cy="299923"/>
                            </a:xfrm>
                            <a:prstGeom prst="rect">
                              <a:avLst/>
                            </a:prstGeom>
                            <a:noFill/>
                            <a:ln w="6350">
                              <a:noFill/>
                            </a:ln>
                          </wps:spPr>
                          <wps:txbx>
                            <w:txbxContent>
                              <w:p w14:paraId="4FCA578E" w14:textId="77777777" w:rsidR="00F24323" w:rsidRPr="0093373F" w:rsidRDefault="00F24323" w:rsidP="00344730">
                                <w:pPr>
                                  <w:rPr>
                                    <w:rFonts w:ascii="Lato Light" w:hAnsi="Lato Light"/>
                                    <w:sz w:val="24"/>
                                    <w:szCs w:val="24"/>
                                  </w:rPr>
                                </w:pPr>
                                <w:r>
                                  <w:rPr>
                                    <w:rFonts w:ascii="Lato Light" w:hAnsi="Lato Light"/>
                                    <w:sz w:val="24"/>
                                    <w:szCs w:val="24"/>
                                  </w:rPr>
                                  <w:t>Giv billedet en tit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64C9CC89" id="Group 2067" o:spid="_x0000_s1411" style="position:absolute;left:0;text-align:left;margin-left:114.75pt;margin-top:437.7pt;width:359.1pt;height:139.8pt;z-index:251860178;mso-height-relative:margin" coordorigin=",-381" coordsize="45609,17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">
                <v:group id="Group 2068" o:spid="_x0000_s1412" style="position:absolute;left:79;top:-381;width:43815;height:6095" coordorigin=",-381" coordsize="43815,6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">
                  <v:shape id="Arrow: Chevron 2069" o:spid="_x0000_s1413" type="#_x0000_t55" style="position:absolute;top:476;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" adj="10800" fillcolor="#45b7c1" strokecolor="#45b7c1" strokeweight="1pt"/>
                  <v:shape id="Text Box 2070" o:spid="_x0000_s1414" type="#_x0000_t202" style="position:absolute;left:1428;top:-381;width:42387;height:60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" filled="f" stroked="f" strokeweight=".5pt">
                    <v:textbox>
                      <w:txbxContent>
                        <w:p w14:paraId="6D59DC62" w14:textId="77777777" w:rsidR="00F24323" w:rsidRPr="0093373F" w:rsidRDefault="00F24323" w:rsidP="00344730">
                          <w:pPr>
                            <w:rPr>
                              <w:rFonts w:ascii="Lato Light" w:hAnsi="Lato Light"/>
                              <w:sz w:val="24"/>
                              <w:szCs w:val="24"/>
                            </w:rPr>
                          </w:pPr>
                          <w:r>
                            <w:rPr>
                              <w:rFonts w:ascii="Lato Light" w:hAnsi="Lato Light"/>
                              <w:sz w:val="24"/>
                              <w:szCs w:val="24"/>
                            </w:rPr>
                            <w:t>Vælg at uploade et billede fra din computer til galleriet ved at vælge ”Upload medier” og ”Min Enhed”</w:t>
                          </w:r>
                        </w:p>
                      </w:txbxContent>
                    </v:textbox>
                  </v:shape>
                </v:group>
                <v:group id="Group 2071" o:spid="_x0000_s1415" style="position:absolute;left:79;top:4430;width:45530;height:3810" coordorigin="285,821" coordsize="43624,3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">
                  <v:shape id="Arrow: Chevron 2072" o:spid="_x0000_s1416" type="#_x0000_t55" style="position:absolute;left:285;top:1679;width:133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" adj="10800" fillcolor="#45b7c1" strokecolor="#45b7c1" strokeweight="1pt"/>
                  <v:shape id="Text Box 2073" o:spid="_x0000_s1417" type="#_x0000_t202" style="position:absolute;left:1524;top:821;width:4238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" filled="f" stroked="f" strokeweight=".5pt">
                    <v:textbox>
                      <w:txbxContent>
                        <w:p w14:paraId="2B688CAC" w14:textId="77777777" w:rsidR="00F24323" w:rsidRPr="00F95DE1" w:rsidRDefault="00F24323" w:rsidP="00344730">
                          <w:pPr>
                            <w:rPr>
                              <w:rFonts w:ascii="Lato Light" w:hAnsi="Lato Light"/>
                              <w:sz w:val="24"/>
                              <w:szCs w:val="24"/>
                            </w:rPr>
                          </w:pPr>
                          <w:r>
                            <w:rPr>
                              <w:rFonts w:ascii="Lato Light" w:hAnsi="Lato Light"/>
                              <w:sz w:val="24"/>
                              <w:szCs w:val="24"/>
                            </w:rPr>
                            <w:t xml:space="preserve">Tag barnet på billedet </w:t>
                          </w:r>
                        </w:p>
                      </w:txbxContent>
                    </v:textbox>
                  </v:shape>
                </v:group>
                <v:group id="Group 2074" o:spid="_x0000_s1418" style="position:absolute;left:79;top:10632;width:45530;height:3810" coordorigin="285,821" coordsize="43624,3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">
                  <v:shape id="Arrow: Chevron 2075" o:spid="_x0000_s1419" type="#_x0000_t55" style="position:absolute;left:285;top:1679;width:133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" adj="10800" fillcolor="#45b7c1" strokecolor="#45b7c1" strokeweight="1pt"/>
                  <v:shape id="Text Box 2076" o:spid="_x0000_s1420" type="#_x0000_t202" style="position:absolute;left:1524;top:821;width:4238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" filled="f" stroked="f" strokeweight=".5pt">
                    <v:textbox>
                      <w:txbxContent>
                        <w:p w14:paraId="64E959B4" w14:textId="77777777" w:rsidR="00F24323" w:rsidRPr="00F95DE1" w:rsidRDefault="00F24323" w:rsidP="00344730">
                          <w:pPr>
                            <w:rPr>
                              <w:rFonts w:ascii="Lato Light" w:hAnsi="Lato Light"/>
                              <w:sz w:val="24"/>
                              <w:szCs w:val="24"/>
                            </w:rPr>
                          </w:pPr>
                          <w:r>
                            <w:rPr>
                              <w:rFonts w:ascii="Lato Light" w:hAnsi="Lato Light"/>
                              <w:sz w:val="24"/>
                              <w:szCs w:val="24"/>
                            </w:rPr>
                            <w:t xml:space="preserve">Tilføj en kort beskrivelse til billedet </w:t>
                          </w:r>
                        </w:p>
                      </w:txbxContent>
                    </v:textbox>
                  </v:shape>
                </v:group>
                <v:group id="Group 2077" o:spid="_x0000_s1421" style="position:absolute;top:13574;width:45529;height:3810" coordorigin="285,821" coordsize="43624,3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">
                  <v:shape id="Arrow: Chevron 2078" o:spid="_x0000_s1422" type="#_x0000_t55" style="position:absolute;left:285;top:1679;width:1334;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" adj="10800" fillcolor="#45b7c1" strokecolor="#45b7c1" strokeweight="1pt"/>
                  <v:shape id="Text Box 2079" o:spid="_x0000_s1423" type="#_x0000_t202" style="position:absolute;left:1524;top:821;width:4238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" filled="f" stroked="f" strokeweight=".5pt">
                    <v:textbox>
                      <w:txbxContent>
                        <w:p w14:paraId="67234992" w14:textId="77777777" w:rsidR="00F24323" w:rsidRPr="00F95DE1" w:rsidRDefault="00F24323" w:rsidP="00344730">
                          <w:pPr>
                            <w:rPr>
                              <w:rFonts w:ascii="Lato Light" w:hAnsi="Lato Light"/>
                              <w:sz w:val="24"/>
                              <w:szCs w:val="24"/>
                            </w:rPr>
                          </w:pPr>
                          <w:r>
                            <w:rPr>
                              <w:rFonts w:ascii="Lato Light" w:hAnsi="Lato Light"/>
                              <w:sz w:val="24"/>
                              <w:szCs w:val="24"/>
                            </w:rPr>
                            <w:t xml:space="preserve">Tryk ”Gem” </w:t>
                          </w:r>
                        </w:p>
                      </w:txbxContent>
                    </v:textbox>
                  </v:shape>
                </v:group>
                <v:group id="Group 2080" o:spid="_x0000_s1424" style="position:absolute;left:159;top:7452;width:43815;height:2997" coordorigin=",1489" coordsize="43815,2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">
                  <v:shape id="Arrow: Chevron 2081" o:spid="_x0000_s1425" type="#_x0000_t55" style="position:absolute;top:2346;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" adj="10800" fillcolor="#45b7c1" strokecolor="#45b7c1" strokeweight="1pt"/>
                  <v:shape id="Text Box 2082" o:spid="_x0000_s1426" type="#_x0000_t202" style="position:absolute;left:1428;top:1489;width:42387;height:2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" filled="f" stroked="f" strokeweight=".5pt">
                    <v:textbox>
                      <w:txbxContent>
                        <w:p w14:paraId="4FCA578E" w14:textId="77777777" w:rsidR="00F24323" w:rsidRPr="0093373F" w:rsidRDefault="00F24323" w:rsidP="00344730">
                          <w:pPr>
                            <w:rPr>
                              <w:rFonts w:ascii="Lato Light" w:hAnsi="Lato Light"/>
                              <w:sz w:val="24"/>
                              <w:szCs w:val="24"/>
                            </w:rPr>
                          </w:pPr>
                          <w:r>
                            <w:rPr>
                              <w:rFonts w:ascii="Lato Light" w:hAnsi="Lato Light"/>
                              <w:sz w:val="24"/>
                              <w:szCs w:val="24"/>
                            </w:rPr>
                            <w:t>Giv billedet en titel</w:t>
                          </w:r>
                        </w:p>
                      </w:txbxContent>
                    </v:textbox>
                  </v:shape>
                </v:group>
              </v:group>
            </w:pict>
          </mc:Fallback>
        </mc:AlternateContent>
      </w:r>
      <w:r>
        <w:rPr>
          <w:noProof/>
        </w:rPr>
        <mc:AlternateContent>
          <mc:Choice Requires="wpg">
            <w:drawing>
              <wp:anchor distT="0" distB="0" distL="114300" distR="114300" simplePos="0" relativeHeight="251862226" behindDoc="0" locked="0" layoutInCell="1" allowOverlap="1" wp14:anchorId="3D8971E7" wp14:editId="5CE38A60">
                <wp:simplePos x="0" y="0"/>
                <wp:positionH relativeFrom="column">
                  <wp:posOffset>1485900</wp:posOffset>
                </wp:positionH>
                <wp:positionV relativeFrom="paragraph">
                  <wp:posOffset>3406140</wp:posOffset>
                </wp:positionV>
                <wp:extent cx="4600575" cy="1314450"/>
                <wp:effectExtent l="19050" t="0" r="0" b="0"/>
                <wp:wrapNone/>
                <wp:docPr id="1413" name="Group 1413"/>
                <wp:cNvGraphicFramePr/>
                <a:graphic xmlns:a="http://schemas.openxmlformats.org/drawingml/2006/main">
                  <a:graphicData uri="http://schemas.microsoft.com/office/word/2010/wordprocessingGroup">
                    <wpg:wgp>
                      <wpg:cNvGrpSpPr/>
                      <wpg:grpSpPr>
                        <a:xfrm>
                          <a:off x="0" y="0"/>
                          <a:ext cx="4600575" cy="1314450"/>
                          <a:chOff x="0" y="-133211"/>
                          <a:chExt cx="4600575" cy="1414137"/>
                        </a:xfrm>
                      </wpg:grpSpPr>
                      <wpg:grpSp>
                        <wpg:cNvPr id="72" name="Group 72"/>
                        <wpg:cNvGrpSpPr/>
                        <wpg:grpSpPr>
                          <a:xfrm>
                            <a:off x="7950" y="195255"/>
                            <a:ext cx="4592625" cy="571501"/>
                            <a:chOff x="7950" y="-35865"/>
                            <a:chExt cx="4592625" cy="400051"/>
                          </a:xfrm>
                        </wpg:grpSpPr>
                        <wps:wsp>
                          <wps:cNvPr id="73" name="Arrow: Chevron 73"/>
                          <wps:cNvSpPr/>
                          <wps:spPr>
                            <a:xfrm>
                              <a:off x="7950" y="49726"/>
                              <a:ext cx="125400" cy="107631"/>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Text Box 74"/>
                          <wps:cNvSpPr txBox="1"/>
                          <wps:spPr>
                            <a:xfrm>
                              <a:off x="114300" y="-35865"/>
                              <a:ext cx="4486275" cy="400051"/>
                            </a:xfrm>
                            <a:prstGeom prst="rect">
                              <a:avLst/>
                            </a:prstGeom>
                            <a:noFill/>
                            <a:ln w="6350">
                              <a:noFill/>
                            </a:ln>
                          </wps:spPr>
                          <wps:txbx>
                            <w:txbxContent>
                              <w:p w14:paraId="208DC38C" w14:textId="77777777" w:rsidR="00F24323" w:rsidRPr="002F226D" w:rsidRDefault="00F24323" w:rsidP="00344730">
                                <w:pPr>
                                  <w:rPr>
                                    <w:rFonts w:ascii="Lato Light" w:hAnsi="Lato Light"/>
                                    <w:sz w:val="24"/>
                                    <w:szCs w:val="24"/>
                                  </w:rPr>
                                </w:pPr>
                                <w:r>
                                  <w:rPr>
                                    <w:rFonts w:ascii="Lato Light" w:hAnsi="Lato Light"/>
                                    <w:sz w:val="24"/>
                                    <w:szCs w:val="24"/>
                                  </w:rPr>
                                  <w:t>Giv albummet en titel (dags dato angives, hvis der ikke angives en tit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9" name="Group 69"/>
                        <wpg:cNvGrpSpPr/>
                        <wpg:grpSpPr>
                          <a:xfrm>
                            <a:off x="0" y="683812"/>
                            <a:ext cx="4381500" cy="597114"/>
                            <a:chOff x="0" y="-1"/>
                            <a:chExt cx="4381500" cy="597114"/>
                          </a:xfrm>
                        </wpg:grpSpPr>
                        <wps:wsp>
                          <wps:cNvPr id="70" name="Arrow: Chevron 70"/>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Text Box 71"/>
                          <wps:cNvSpPr txBox="1"/>
                          <wps:spPr>
                            <a:xfrm>
                              <a:off x="142875" y="-1"/>
                              <a:ext cx="4238625" cy="597114"/>
                            </a:xfrm>
                            <a:prstGeom prst="rect">
                              <a:avLst/>
                            </a:prstGeom>
                            <a:noFill/>
                            <a:ln w="6350">
                              <a:noFill/>
                            </a:ln>
                          </wps:spPr>
                          <wps:txbx>
                            <w:txbxContent>
                              <w:p w14:paraId="799386FB" w14:textId="77777777" w:rsidR="00F24323" w:rsidRPr="001B514E" w:rsidRDefault="00F24323" w:rsidP="00344730">
                                <w:pPr>
                                  <w:rPr>
                                    <w:rFonts w:ascii="Lato Light" w:hAnsi="Lato Light"/>
                                    <w:sz w:val="24"/>
                                    <w:szCs w:val="24"/>
                                  </w:rPr>
                                </w:pPr>
                                <w:r>
                                  <w:rPr>
                                    <w:rFonts w:ascii="Lato Light" w:hAnsi="Lato Light"/>
                                    <w:sz w:val="24"/>
                                    <w:szCs w:val="24"/>
                                  </w:rPr>
                                  <w:t>Vælg at dele albummet med din stue under ”Del med gruppe” og opret albummet. Se stue på dit visitkort under ”Grupp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5" name="Group 75"/>
                        <wpg:cNvGrpSpPr/>
                        <wpg:grpSpPr>
                          <a:xfrm>
                            <a:off x="0" y="-133211"/>
                            <a:ext cx="4381500" cy="369570"/>
                            <a:chOff x="0" y="-143166"/>
                            <a:chExt cx="4381500" cy="370757"/>
                          </a:xfrm>
                        </wpg:grpSpPr>
                        <wps:wsp>
                          <wps:cNvPr id="76" name="Arrow: Chevron 76"/>
                          <wps:cNvSpPr/>
                          <wps:spPr>
                            <a:xfrm>
                              <a:off x="0" y="-47916"/>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142875" y="-143166"/>
                              <a:ext cx="4238625" cy="370757"/>
                            </a:xfrm>
                            <a:prstGeom prst="rect">
                              <a:avLst/>
                            </a:prstGeom>
                            <a:noFill/>
                            <a:ln w="6350">
                              <a:noFill/>
                            </a:ln>
                          </wps:spPr>
                          <wps:txbx>
                            <w:txbxContent>
                              <w:p w14:paraId="2BAE4312" w14:textId="77777777" w:rsidR="00F24323" w:rsidRPr="00D13977" w:rsidRDefault="00F24323" w:rsidP="00344730">
                                <w:pPr>
                                  <w:rPr>
                                    <w:rFonts w:ascii="Lato Light" w:hAnsi="Lato Light"/>
                                    <w:sz w:val="24"/>
                                    <w:szCs w:val="24"/>
                                  </w:rPr>
                                </w:pPr>
                                <w:r>
                                  <w:rPr>
                                    <w:rFonts w:ascii="Lato Light" w:hAnsi="Lato Light"/>
                                    <w:sz w:val="24"/>
                                    <w:szCs w:val="24"/>
                                  </w:rPr>
                                  <w:t>Gå til ”Galleri” og vælg ”Opret alb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3D8971E7" id="Group 1413" o:spid="_x0000_s1427" style="position:absolute;left:0;text-align:left;margin-left:117pt;margin-top:268.2pt;width:362.25pt;height:103.5pt;z-index:251862226;mso-height-relative:margin" coordorigin=",-1332" coordsize="46005,14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">
                <v:group id="Group 72" o:spid="_x0000_s1428" style="position:absolute;left:79;top:1952;width:45926;height:5715" coordorigin="79,-358" coordsize="45926,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shape id="Arrow: Chevron 73" o:spid="_x0000_s1429" type="#_x0000_t55" style="position:absolute;left:79;top:497;width:1254;height:10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" adj="12330" fillcolor="#45b7c1" strokecolor="#45b7c1" strokeweight="1pt"/>
                  <v:shape id="Text Box 74" o:spid="_x0000_s1430" type="#_x0000_t202" style="position:absolute;left:1143;top:-358;width:44862;height:3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ksxQAAANsAAAAPAAAAZHJzL2Rvd25yZXYueG1sRI9Pi8Iw&#10;FMTvC36H8ARva6qs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B28/ksxQAAANsAAAAP&#10;AAAAAAAAAAAAAAAAAAcCAABkcnMvZG93bnJldi54bWxQSwUGAAAAAAMAAwC3AAAA+QIAAAAA&#10;" filled="f" stroked="f" strokeweight=".5pt">
                    <v:textbox>
                      <w:txbxContent>
                        <w:p w14:paraId="208DC38C" w14:textId="77777777" w:rsidR="00F24323" w:rsidRPr="002F226D" w:rsidRDefault="00F24323" w:rsidP="00344730">
                          <w:pPr>
                            <w:rPr>
                              <w:rFonts w:ascii="Lato Light" w:hAnsi="Lato Light"/>
                              <w:sz w:val="24"/>
                              <w:szCs w:val="24"/>
                            </w:rPr>
                          </w:pPr>
                          <w:r>
                            <w:rPr>
                              <w:rFonts w:ascii="Lato Light" w:hAnsi="Lato Light"/>
                              <w:sz w:val="24"/>
                              <w:szCs w:val="24"/>
                            </w:rPr>
                            <w:t>Giv albummet en titel (dags dato angives, hvis der ikke angives en titel)</w:t>
                          </w:r>
                        </w:p>
                      </w:txbxContent>
                    </v:textbox>
                  </v:shape>
                </v:group>
                <v:group id="Group 69" o:spid="_x0000_s1431" style="position:absolute;top:6838;width:43815;height:5971" coordorigin="" coordsize="43815,59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Arrow: Chevron 70" o:spid="_x0000_s1432"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" adj="10800" fillcolor="#45b7c1" strokecolor="#45b7c1" strokeweight="1pt"/>
                  <v:shape id="Text Box 71" o:spid="_x0000_s1433" type="#_x0000_t202" style="position:absolute;left:1428;width:42387;height:5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" filled="f" stroked="f" strokeweight=".5pt">
                    <v:textbox>
                      <w:txbxContent>
                        <w:p w14:paraId="799386FB" w14:textId="77777777" w:rsidR="00F24323" w:rsidRPr="001B514E" w:rsidRDefault="00F24323" w:rsidP="00344730">
                          <w:pPr>
                            <w:rPr>
                              <w:rFonts w:ascii="Lato Light" w:hAnsi="Lato Light"/>
                              <w:sz w:val="24"/>
                              <w:szCs w:val="24"/>
                            </w:rPr>
                          </w:pPr>
                          <w:r>
                            <w:rPr>
                              <w:rFonts w:ascii="Lato Light" w:hAnsi="Lato Light"/>
                              <w:sz w:val="24"/>
                              <w:szCs w:val="24"/>
                            </w:rPr>
                            <w:t>Vælg at dele albummet med din stue under ”Del med gruppe” og opret albummet. Se stue på dit visitkort under ”Grupper”.</w:t>
                          </w:r>
                        </w:p>
                      </w:txbxContent>
                    </v:textbox>
                  </v:shape>
                </v:group>
                <v:group id="Group 75" o:spid="_x0000_s1434" style="position:absolute;top:-1332;width:43815;height:3695" coordorigin=",-1431" coordsize="43815,3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Arrow: Chevron 76" o:spid="_x0000_s1435" type="#_x0000_t55" style="position:absolute;top:-479;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" adj="10800" fillcolor="#45b7c1" strokecolor="#45b7c1" strokeweight="1pt"/>
                  <v:shape id="Text Box 77" o:spid="_x0000_s1436" type="#_x0000_t202" style="position:absolute;left:1428;top:-1431;width:42387;height:3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" filled="f" stroked="f" strokeweight=".5pt">
                    <v:textbox>
                      <w:txbxContent>
                        <w:p w14:paraId="2BAE4312" w14:textId="77777777" w:rsidR="00F24323" w:rsidRPr="00D13977" w:rsidRDefault="00F24323" w:rsidP="00344730">
                          <w:pPr>
                            <w:rPr>
                              <w:rFonts w:ascii="Lato Light" w:hAnsi="Lato Light"/>
                              <w:sz w:val="24"/>
                              <w:szCs w:val="24"/>
                            </w:rPr>
                          </w:pPr>
                          <w:r>
                            <w:rPr>
                              <w:rFonts w:ascii="Lato Light" w:hAnsi="Lato Light"/>
                              <w:sz w:val="24"/>
                              <w:szCs w:val="24"/>
                            </w:rPr>
                            <w:t>Gå til ”Galleri” og vælg ”Opret album”</w:t>
                          </w:r>
                        </w:p>
                      </w:txbxContent>
                    </v:textbox>
                  </v:shape>
                </v:group>
              </v:group>
            </w:pict>
          </mc:Fallback>
        </mc:AlternateContent>
      </w:r>
      <w:r>
        <w:rPr>
          <w:noProof/>
        </w:rPr>
        <mc:AlternateContent>
          <mc:Choice Requires="wps">
            <w:drawing>
              <wp:anchor distT="0" distB="0" distL="114300" distR="114300" simplePos="0" relativeHeight="251859154" behindDoc="0" locked="0" layoutInCell="1" allowOverlap="1" wp14:anchorId="20406E74" wp14:editId="62DA08FE">
                <wp:simplePos x="0" y="0"/>
                <wp:positionH relativeFrom="column">
                  <wp:posOffset>1363345</wp:posOffset>
                </wp:positionH>
                <wp:positionV relativeFrom="paragraph">
                  <wp:posOffset>4732020</wp:posOffset>
                </wp:positionV>
                <wp:extent cx="4371975" cy="760730"/>
                <wp:effectExtent l="0" t="0" r="0" b="1270"/>
                <wp:wrapNone/>
                <wp:docPr id="2083" name="Text Box 2083"/>
                <wp:cNvGraphicFramePr/>
                <a:graphic xmlns:a="http://schemas.openxmlformats.org/drawingml/2006/main">
                  <a:graphicData uri="http://schemas.microsoft.com/office/word/2010/wordprocessingShape">
                    <wps:wsp>
                      <wps:cNvSpPr txBox="1"/>
                      <wps:spPr>
                        <a:xfrm>
                          <a:off x="0" y="0"/>
                          <a:ext cx="4371975" cy="760730"/>
                        </a:xfrm>
                        <a:prstGeom prst="rect">
                          <a:avLst/>
                        </a:prstGeom>
                        <a:noFill/>
                        <a:ln w="6350">
                          <a:noFill/>
                        </a:ln>
                      </wps:spPr>
                      <wps:txbx>
                        <w:txbxContent>
                          <w:p w14:paraId="574FD4FE" w14:textId="77777777" w:rsidR="00F24323" w:rsidRPr="00922F35" w:rsidRDefault="00F24323" w:rsidP="00344730">
                            <w:pPr>
                              <w:rPr>
                                <w:rFonts w:ascii="Lato Light" w:hAnsi="Lato Light"/>
                                <w:sz w:val="24"/>
                                <w:szCs w:val="24"/>
                              </w:rPr>
                            </w:pPr>
                            <w:r>
                              <w:rPr>
                                <w:rFonts w:ascii="Lato Light" w:hAnsi="Lato Light"/>
                                <w:sz w:val="24"/>
                                <w:szCs w:val="24"/>
                              </w:rPr>
                              <w:t>Du vil sikre dig, at Aula kan håndtere medier og billeder korrekt, og du sørger derfor for at opmærke/tagge billeder, hvis børn optræder på d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406E74" id="Text Box 2083" o:spid="_x0000_s1437" type="#_x0000_t202" style="position:absolute;left:0;text-align:left;margin-left:107.35pt;margin-top:372.6pt;width:344.25pt;height:59.9pt;z-index:2518591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" filled="f" stroked="f" strokeweight=".5pt">
                <v:textbox>
                  <w:txbxContent>
                    <w:p w14:paraId="574FD4FE" w14:textId="77777777" w:rsidR="00F24323" w:rsidRPr="00922F35" w:rsidRDefault="00F24323" w:rsidP="00344730">
                      <w:pPr>
                        <w:rPr>
                          <w:rFonts w:ascii="Lato Light" w:hAnsi="Lato Light"/>
                          <w:sz w:val="24"/>
                          <w:szCs w:val="24"/>
                        </w:rPr>
                      </w:pPr>
                      <w:r>
                        <w:rPr>
                          <w:rFonts w:ascii="Lato Light" w:hAnsi="Lato Light"/>
                          <w:sz w:val="24"/>
                          <w:szCs w:val="24"/>
                        </w:rPr>
                        <w:t>Du vil sikre dig, at Aula kan håndtere medier og billeder korrekt, og du sørger derfor for at opmærke/tagge billeder, hvis børn optræder på dem.</w:t>
                      </w:r>
                    </w:p>
                  </w:txbxContent>
                </v:textbox>
              </v:shape>
            </w:pict>
          </mc:Fallback>
        </mc:AlternateContent>
      </w:r>
      <w:r>
        <w:rPr>
          <w:noProof/>
        </w:rPr>
        <mc:AlternateContent>
          <mc:Choice Requires="wps">
            <w:drawing>
              <wp:anchor distT="0" distB="0" distL="114300" distR="114300" simplePos="0" relativeHeight="251855058" behindDoc="0" locked="0" layoutInCell="1" allowOverlap="1" wp14:anchorId="6197E298" wp14:editId="1ADCD7C2">
                <wp:simplePos x="0" y="0"/>
                <wp:positionH relativeFrom="column">
                  <wp:posOffset>1387475</wp:posOffset>
                </wp:positionH>
                <wp:positionV relativeFrom="paragraph">
                  <wp:posOffset>2421093</wp:posOffset>
                </wp:positionV>
                <wp:extent cx="4600575" cy="1001395"/>
                <wp:effectExtent l="0" t="0" r="0" b="0"/>
                <wp:wrapNone/>
                <wp:docPr id="78" name="Text Box 78"/>
                <wp:cNvGraphicFramePr/>
                <a:graphic xmlns:a="http://schemas.openxmlformats.org/drawingml/2006/main">
                  <a:graphicData uri="http://schemas.microsoft.com/office/word/2010/wordprocessingShape">
                    <wps:wsp>
                      <wps:cNvSpPr txBox="1"/>
                      <wps:spPr>
                        <a:xfrm>
                          <a:off x="0" y="0"/>
                          <a:ext cx="4600575" cy="1001395"/>
                        </a:xfrm>
                        <a:prstGeom prst="rect">
                          <a:avLst/>
                        </a:prstGeom>
                        <a:noFill/>
                        <a:ln w="6350">
                          <a:noFill/>
                        </a:ln>
                      </wps:spPr>
                      <wps:txbx>
                        <w:txbxContent>
                          <w:p w14:paraId="2CAAEABE" w14:textId="77777777" w:rsidR="00F24323" w:rsidRPr="00922F35" w:rsidRDefault="00F24323" w:rsidP="00344730">
                            <w:pPr>
                              <w:rPr>
                                <w:rFonts w:ascii="Lato Light" w:hAnsi="Lato Light"/>
                                <w:sz w:val="24"/>
                                <w:szCs w:val="24"/>
                              </w:rPr>
                            </w:pPr>
                            <w:r>
                              <w:rPr>
                                <w:rFonts w:ascii="Lato Light" w:hAnsi="Lato Light"/>
                                <w:sz w:val="24"/>
                                <w:szCs w:val="24"/>
                              </w:rPr>
                              <w:t>Din stue har i dag været på skovtur, og du ønsker at dokumentere denne begivenhed med de billeder, I tog fra skovturen. Derfor vil du oprette et album, hvor I kan lægge billederne og dele dem med børnenes foræld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7E298" id="Text Box 78" o:spid="_x0000_s1438" type="#_x0000_t202" style="position:absolute;left:0;text-align:left;margin-left:109.25pt;margin-top:190.65pt;width:362.25pt;height:78.85pt;z-index:2518550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" filled="f" stroked="f" strokeweight=".5pt">
                <v:textbox>
                  <w:txbxContent>
                    <w:p w14:paraId="2CAAEABE" w14:textId="77777777" w:rsidR="00F24323" w:rsidRPr="00922F35" w:rsidRDefault="00F24323" w:rsidP="00344730">
                      <w:pPr>
                        <w:rPr>
                          <w:rFonts w:ascii="Lato Light" w:hAnsi="Lato Light"/>
                          <w:sz w:val="24"/>
                          <w:szCs w:val="24"/>
                        </w:rPr>
                      </w:pPr>
                      <w:r>
                        <w:rPr>
                          <w:rFonts w:ascii="Lato Light" w:hAnsi="Lato Light"/>
                          <w:sz w:val="24"/>
                          <w:szCs w:val="24"/>
                        </w:rPr>
                        <w:t>Din stue har i dag været på skovtur, og du ønsker at dokumentere denne begivenhed med de billeder, I tog fra skovturen. Derfor vil du oprette et album, hvor I kan lægge billederne og dele dem med børnenes forældre.</w:t>
                      </w:r>
                    </w:p>
                  </w:txbxContent>
                </v:textbox>
              </v:shape>
            </w:pict>
          </mc:Fallback>
        </mc:AlternateContent>
      </w:r>
      <w:r>
        <w:rPr>
          <w:noProof/>
        </w:rPr>
        <mc:AlternateContent>
          <mc:Choice Requires="wpg">
            <w:drawing>
              <wp:anchor distT="0" distB="0" distL="114300" distR="114300" simplePos="0" relativeHeight="251861202" behindDoc="0" locked="0" layoutInCell="1" allowOverlap="1" wp14:anchorId="254DEE97" wp14:editId="39C6EAC7">
                <wp:simplePos x="0" y="0"/>
                <wp:positionH relativeFrom="column">
                  <wp:posOffset>685800</wp:posOffset>
                </wp:positionH>
                <wp:positionV relativeFrom="paragraph">
                  <wp:posOffset>7820025</wp:posOffset>
                </wp:positionV>
                <wp:extent cx="476250" cy="466725"/>
                <wp:effectExtent l="0" t="0" r="19050" b="28575"/>
                <wp:wrapNone/>
                <wp:docPr id="2063" name="Group 2063"/>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2064" name="Flowchart: Connector 12"/>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5" name="Text Box 13"/>
                        <wps:cNvSpPr txBox="1"/>
                        <wps:spPr>
                          <a:xfrm>
                            <a:off x="47625" y="47625"/>
                            <a:ext cx="361950" cy="390525"/>
                          </a:xfrm>
                          <a:prstGeom prst="rect">
                            <a:avLst/>
                          </a:prstGeom>
                          <a:noFill/>
                          <a:ln w="6350">
                            <a:noFill/>
                          </a:ln>
                        </wps:spPr>
                        <wps:txbx>
                          <w:txbxContent>
                            <w:p w14:paraId="33FC4607" w14:textId="77777777" w:rsidR="00F24323" w:rsidRPr="00096496" w:rsidRDefault="00F24323" w:rsidP="00344730">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70174D90" wp14:editId="4907710B">
                                    <wp:extent cx="172720" cy="12065"/>
                                    <wp:effectExtent l="0" t="0" r="0" b="0"/>
                                    <wp:docPr id="1960" name="Picture 1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4DEE97" id="Group 2063" o:spid="_x0000_s1439" style="position:absolute;left:0;text-align:left;margin-left:54pt;margin-top:615.75pt;width:37.5pt;height:36.75pt;z-index:25186120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">
                <v:shape id="Flowchart: Connector 12" o:spid="_x0000_s1440"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" fillcolor="#b50050" strokecolor="#b50050" strokeweight="1pt">
                  <v:stroke joinstyle="miter"/>
                </v:shape>
                <v:shape id="Text Box 13" o:spid="_x0000_s1441"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" filled="f" stroked="f" strokeweight=".5pt">
                  <v:textbox>
                    <w:txbxContent>
                      <w:p w14:paraId="33FC4607" w14:textId="77777777" w:rsidR="00F24323" w:rsidRPr="00096496" w:rsidRDefault="00F24323" w:rsidP="00344730">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70174D90" wp14:editId="4907710B">
                              <wp:extent cx="172720" cy="12065"/>
                              <wp:effectExtent l="0" t="0" r="0" b="0"/>
                              <wp:docPr id="1960" name="Picture 1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Pr>
          <w:noProof/>
        </w:rPr>
        <mc:AlternateContent>
          <mc:Choice Requires="wps">
            <w:drawing>
              <wp:anchor distT="0" distB="0" distL="114300" distR="114300" simplePos="0" relativeHeight="251856082" behindDoc="0" locked="0" layoutInCell="1" allowOverlap="1" wp14:anchorId="1F29988E" wp14:editId="19CE4546">
                <wp:simplePos x="0" y="0"/>
                <wp:positionH relativeFrom="column">
                  <wp:posOffset>161290</wp:posOffset>
                </wp:positionH>
                <wp:positionV relativeFrom="paragraph">
                  <wp:posOffset>8810625</wp:posOffset>
                </wp:positionV>
                <wp:extent cx="6334125" cy="409575"/>
                <wp:effectExtent l="0" t="0" r="0" b="0"/>
                <wp:wrapNone/>
                <wp:docPr id="86" name="Text Box 86"/>
                <wp:cNvGraphicFramePr/>
                <a:graphic xmlns:a="http://schemas.openxmlformats.org/drawingml/2006/main">
                  <a:graphicData uri="http://schemas.microsoft.com/office/word/2010/wordprocessingShape">
                    <wps:wsp>
                      <wps:cNvSpPr txBox="1"/>
                      <wps:spPr>
                        <a:xfrm>
                          <a:off x="0" y="0"/>
                          <a:ext cx="6334125" cy="409575"/>
                        </a:xfrm>
                        <a:prstGeom prst="rect">
                          <a:avLst/>
                        </a:prstGeom>
                        <a:noFill/>
                        <a:ln w="6350">
                          <a:noFill/>
                        </a:ln>
                      </wps:spPr>
                      <wps:txbx>
                        <w:txbxContent>
                          <w:p w14:paraId="3D8883D8" w14:textId="77777777" w:rsidR="00F24323" w:rsidRPr="00102E03" w:rsidRDefault="00F24323" w:rsidP="00344730">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4</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9988E" id="Text Box 86" o:spid="_x0000_s1442" type="#_x0000_t202" style="position:absolute;left:0;text-align:left;margin-left:12.7pt;margin-top:693.75pt;width:498.75pt;height:32.25pt;z-index:2518560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" filled="f" stroked="f" strokeweight=".5pt">
                <v:textbox>
                  <w:txbxContent>
                    <w:p w14:paraId="3D8883D8" w14:textId="77777777" w:rsidR="00F24323" w:rsidRPr="00102E03" w:rsidRDefault="00F24323" w:rsidP="00344730">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4</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3</w:t>
                      </w:r>
                    </w:p>
                  </w:txbxContent>
                </v:textbox>
              </v:shape>
            </w:pict>
          </mc:Fallback>
        </mc:AlternateContent>
      </w:r>
      <w:r>
        <w:rPr>
          <w:noProof/>
        </w:rPr>
        <mc:AlternateContent>
          <mc:Choice Requires="wps">
            <w:drawing>
              <wp:anchor distT="0" distB="0" distL="114300" distR="114300" simplePos="0" relativeHeight="251858130" behindDoc="0" locked="0" layoutInCell="1" allowOverlap="1" wp14:anchorId="19443F10" wp14:editId="6A33F7DD">
                <wp:simplePos x="0" y="0"/>
                <wp:positionH relativeFrom="margin">
                  <wp:posOffset>1362075</wp:posOffset>
                </wp:positionH>
                <wp:positionV relativeFrom="paragraph">
                  <wp:posOffset>7829550</wp:posOffset>
                </wp:positionV>
                <wp:extent cx="4838700" cy="1000125"/>
                <wp:effectExtent l="0" t="0" r="0" b="0"/>
                <wp:wrapNone/>
                <wp:docPr id="2066" name="Text Box 2066"/>
                <wp:cNvGraphicFramePr/>
                <a:graphic xmlns:a="http://schemas.openxmlformats.org/drawingml/2006/main">
                  <a:graphicData uri="http://schemas.microsoft.com/office/word/2010/wordprocessingShape">
                    <wps:wsp>
                      <wps:cNvSpPr txBox="1"/>
                      <wps:spPr>
                        <a:xfrm>
                          <a:off x="0" y="0"/>
                          <a:ext cx="4838700" cy="1000125"/>
                        </a:xfrm>
                        <a:prstGeom prst="rect">
                          <a:avLst/>
                        </a:prstGeom>
                        <a:noFill/>
                        <a:ln w="6350">
                          <a:noFill/>
                        </a:ln>
                      </wps:spPr>
                      <wps:txbx>
                        <w:txbxContent>
                          <w:p w14:paraId="3936CEEF" w14:textId="77777777" w:rsidR="00F24323" w:rsidRPr="004B6F34" w:rsidRDefault="00F24323" w:rsidP="00344730">
                            <w:pPr>
                              <w:rPr>
                                <w:rFonts w:ascii="Lato Light" w:hAnsi="Lato Light"/>
                                <w:i/>
                                <w:iCs/>
                              </w:rPr>
                            </w:pPr>
                            <w:r w:rsidRPr="00495CD4">
                              <w:rPr>
                                <w:rFonts w:ascii="Lato Light" w:hAnsi="Lato Light"/>
                                <w:i/>
                                <w:iCs/>
                              </w:rPr>
                              <w:t>Billeder håndteres sikkert gennem samtykker, som forældre afgiver</w:t>
                            </w:r>
                            <w:r>
                              <w:rPr>
                                <w:rFonts w:ascii="Lato Light" w:hAnsi="Lato Light"/>
                                <w:i/>
                                <w:iCs/>
                              </w:rPr>
                              <w:t xml:space="preserve"> ved login i Aula.</w:t>
                            </w:r>
                            <w:r w:rsidRPr="00495CD4">
                              <w:rPr>
                                <w:rFonts w:ascii="Lato Light" w:hAnsi="Lato Light"/>
                                <w:i/>
                                <w:iCs/>
                              </w:rPr>
                              <w:t xml:space="preserve"> Har forældre </w:t>
                            </w:r>
                            <w:r w:rsidRPr="00C36A91">
                              <w:rPr>
                                <w:rFonts w:ascii="Lato Light" w:hAnsi="Lato Light"/>
                                <w:i/>
                                <w:iCs/>
                                <w:u w:val="single"/>
                              </w:rPr>
                              <w:t>ikke</w:t>
                            </w:r>
                            <w:r w:rsidRPr="00495CD4">
                              <w:rPr>
                                <w:rFonts w:ascii="Lato Light" w:hAnsi="Lato Light"/>
                                <w:i/>
                                <w:iCs/>
                              </w:rPr>
                              <w:t xml:space="preserve"> givet samtykke til opbevaring og brug af billeder i Aula for et givent barn, vil billederne </w:t>
                            </w:r>
                            <w:r w:rsidRPr="00C36A91">
                              <w:rPr>
                                <w:rFonts w:ascii="Lato Light" w:hAnsi="Lato Light"/>
                                <w:i/>
                                <w:iCs/>
                                <w:u w:val="single"/>
                              </w:rPr>
                              <w:t>ikke</w:t>
                            </w:r>
                            <w:r w:rsidRPr="00495CD4">
                              <w:rPr>
                                <w:rFonts w:ascii="Lato Light" w:hAnsi="Lato Light"/>
                                <w:i/>
                                <w:iCs/>
                              </w:rPr>
                              <w:t xml:space="preserve"> blive uploadet og vist, hvis barnet er tagget på billedet.</w:t>
                            </w:r>
                            <w:r>
                              <w:rPr>
                                <w:rFonts w:ascii="Lato Light" w:hAnsi="Lato Light"/>
                                <w:i/>
                                <w:iCs/>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443F10" id="Text Box 2066" o:spid="_x0000_s1443" type="#_x0000_t202" style="position:absolute;left:0;text-align:left;margin-left:107.25pt;margin-top:616.5pt;width:381pt;height:78.75pt;z-index:25185813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" filled="f" stroked="f" strokeweight=".5pt">
                <v:textbox>
                  <w:txbxContent>
                    <w:p w14:paraId="3936CEEF" w14:textId="77777777" w:rsidR="00F24323" w:rsidRPr="004B6F34" w:rsidRDefault="00F24323" w:rsidP="00344730">
                      <w:pPr>
                        <w:rPr>
                          <w:rFonts w:ascii="Lato Light" w:hAnsi="Lato Light"/>
                          <w:i/>
                          <w:iCs/>
                        </w:rPr>
                      </w:pPr>
                      <w:r w:rsidRPr="00495CD4">
                        <w:rPr>
                          <w:rFonts w:ascii="Lato Light" w:hAnsi="Lato Light"/>
                          <w:i/>
                          <w:iCs/>
                        </w:rPr>
                        <w:t>Billeder håndteres sikkert gennem samtykker, som forældre afgiver</w:t>
                      </w:r>
                      <w:r>
                        <w:rPr>
                          <w:rFonts w:ascii="Lato Light" w:hAnsi="Lato Light"/>
                          <w:i/>
                          <w:iCs/>
                        </w:rPr>
                        <w:t xml:space="preserve"> ved login i Aula.</w:t>
                      </w:r>
                      <w:r w:rsidRPr="00495CD4">
                        <w:rPr>
                          <w:rFonts w:ascii="Lato Light" w:hAnsi="Lato Light"/>
                          <w:i/>
                          <w:iCs/>
                        </w:rPr>
                        <w:t xml:space="preserve"> Har forældre </w:t>
                      </w:r>
                      <w:r w:rsidRPr="00C36A91">
                        <w:rPr>
                          <w:rFonts w:ascii="Lato Light" w:hAnsi="Lato Light"/>
                          <w:i/>
                          <w:iCs/>
                          <w:u w:val="single"/>
                        </w:rPr>
                        <w:t>ikke</w:t>
                      </w:r>
                      <w:r w:rsidRPr="00495CD4">
                        <w:rPr>
                          <w:rFonts w:ascii="Lato Light" w:hAnsi="Lato Light"/>
                          <w:i/>
                          <w:iCs/>
                        </w:rPr>
                        <w:t xml:space="preserve"> givet samtykke til opbevaring og brug af billeder i Aula for et givent barn, vil billederne </w:t>
                      </w:r>
                      <w:r w:rsidRPr="00C36A91">
                        <w:rPr>
                          <w:rFonts w:ascii="Lato Light" w:hAnsi="Lato Light"/>
                          <w:i/>
                          <w:iCs/>
                          <w:u w:val="single"/>
                        </w:rPr>
                        <w:t>ikke</w:t>
                      </w:r>
                      <w:r w:rsidRPr="00495CD4">
                        <w:rPr>
                          <w:rFonts w:ascii="Lato Light" w:hAnsi="Lato Light"/>
                          <w:i/>
                          <w:iCs/>
                        </w:rPr>
                        <w:t xml:space="preserve"> blive uploadet og vist, hvis barnet er tagget på billedet.</w:t>
                      </w:r>
                      <w:r>
                        <w:rPr>
                          <w:rFonts w:ascii="Lato Light" w:hAnsi="Lato Light"/>
                          <w:i/>
                          <w:iCs/>
                        </w:rPr>
                        <w:t xml:space="preserve"> </w:t>
                      </w:r>
                    </w:p>
                  </w:txbxContent>
                </v:textbox>
                <w10:wrap anchorx="margin"/>
              </v:shape>
            </w:pict>
          </mc:Fallback>
        </mc:AlternateContent>
      </w:r>
      <w:r>
        <w:rPr>
          <w:noProof/>
        </w:rPr>
        <mc:AlternateContent>
          <mc:Choice Requires="wps">
            <w:drawing>
              <wp:anchor distT="0" distB="0" distL="114300" distR="114300" simplePos="0" relativeHeight="251854034" behindDoc="0" locked="0" layoutInCell="1" allowOverlap="1" wp14:anchorId="66B8DC2F" wp14:editId="5CE3DD6D">
                <wp:simplePos x="0" y="0"/>
                <wp:positionH relativeFrom="column">
                  <wp:posOffset>2476500</wp:posOffset>
                </wp:positionH>
                <wp:positionV relativeFrom="paragraph">
                  <wp:posOffset>1162050</wp:posOffset>
                </wp:positionV>
                <wp:extent cx="1771650" cy="466725"/>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771650" cy="466725"/>
                        </a:xfrm>
                        <a:prstGeom prst="rect">
                          <a:avLst/>
                        </a:prstGeom>
                        <a:noFill/>
                        <a:ln w="6350">
                          <a:noFill/>
                        </a:ln>
                      </wps:spPr>
                      <wps:txbx>
                        <w:txbxContent>
                          <w:p w14:paraId="06AD7C06" w14:textId="77777777" w:rsidR="00F24323" w:rsidRPr="001C1635" w:rsidRDefault="00F24323" w:rsidP="00344730">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B8DC2F" id="Text Box 87" o:spid="_x0000_s1444" type="#_x0000_t202" style="position:absolute;left:0;text-align:left;margin-left:195pt;margin-top:91.5pt;width:139.5pt;height:36.75pt;z-index:2518540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" filled="f" stroked="f" strokeweight=".5pt">
                <v:textbox>
                  <w:txbxContent>
                    <w:p w14:paraId="06AD7C06" w14:textId="77777777" w:rsidR="00F24323" w:rsidRPr="001C1635" w:rsidRDefault="00F24323" w:rsidP="00344730">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v:textbox>
              </v:shape>
            </w:pict>
          </mc:Fallback>
        </mc:AlternateContent>
      </w:r>
      <w:r>
        <w:rPr>
          <w:noProof/>
        </w:rPr>
        <mc:AlternateContent>
          <mc:Choice Requires="wps">
            <w:drawing>
              <wp:anchor distT="0" distB="0" distL="114300" distR="114300" simplePos="0" relativeHeight="251853010" behindDoc="0" locked="0" layoutInCell="1" allowOverlap="1" wp14:anchorId="2CB27D15" wp14:editId="56756A57">
                <wp:simplePos x="0" y="0"/>
                <wp:positionH relativeFrom="column">
                  <wp:posOffset>752475</wp:posOffset>
                </wp:positionH>
                <wp:positionV relativeFrom="paragraph">
                  <wp:posOffset>609600</wp:posOffset>
                </wp:positionV>
                <wp:extent cx="5267325" cy="409575"/>
                <wp:effectExtent l="0" t="0" r="0" b="0"/>
                <wp:wrapNone/>
                <wp:docPr id="82" name="Text Box 82"/>
                <wp:cNvGraphicFramePr/>
                <a:graphic xmlns:a="http://schemas.openxmlformats.org/drawingml/2006/main">
                  <a:graphicData uri="http://schemas.microsoft.com/office/word/2010/wordprocessingShape">
                    <wps:wsp>
                      <wps:cNvSpPr txBox="1"/>
                      <wps:spPr>
                        <a:xfrm>
                          <a:off x="0" y="0"/>
                          <a:ext cx="5267325" cy="409575"/>
                        </a:xfrm>
                        <a:prstGeom prst="rect">
                          <a:avLst/>
                        </a:prstGeom>
                        <a:noFill/>
                        <a:ln w="6350">
                          <a:noFill/>
                        </a:ln>
                      </wps:spPr>
                      <wps:txbx>
                        <w:txbxContent>
                          <w:p w14:paraId="487B9373" w14:textId="77777777" w:rsidR="00F24323" w:rsidRPr="00096496" w:rsidRDefault="00F24323" w:rsidP="00344730">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Dataetik</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B27D15" id="Text Box 82" o:spid="_x0000_s1445" type="#_x0000_t202" style="position:absolute;left:0;text-align:left;margin-left:59.25pt;margin-top:48pt;width:414.75pt;height:32.25pt;z-index:2518530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" filled="f" stroked="f" strokeweight=".5pt">
                <v:textbox>
                  <w:txbxContent>
                    <w:p w14:paraId="487B9373" w14:textId="77777777" w:rsidR="00F24323" w:rsidRPr="00096496" w:rsidRDefault="00F24323" w:rsidP="00344730">
                      <w:pPr>
                        <w:jc w:val="center"/>
                        <w:rPr>
                          <w:rFonts w:ascii="Lato" w:hAnsi="Lato"/>
                          <w:b/>
                          <w:bCs/>
                          <w:color w:val="FFFFFF" w:themeColor="background1"/>
                          <w:sz w:val="36"/>
                          <w:szCs w:val="36"/>
                          <w:lang w:val="en-US"/>
                        </w:rPr>
                      </w:pPr>
                      <w:proofErr w:type="spellStart"/>
                      <w:r>
                        <w:rPr>
                          <w:rFonts w:ascii="Lato" w:hAnsi="Lato"/>
                          <w:b/>
                          <w:bCs/>
                          <w:color w:val="FFFFFF" w:themeColor="background1"/>
                          <w:sz w:val="36"/>
                          <w:szCs w:val="36"/>
                          <w:lang w:val="en-US"/>
                        </w:rPr>
                        <w:t>Dataetik</w:t>
                      </w:r>
                      <w:proofErr w:type="spellEnd"/>
                    </w:p>
                  </w:txbxContent>
                </v:textbox>
              </v:shape>
            </w:pict>
          </mc:Fallback>
        </mc:AlternateContent>
      </w:r>
      <w:r>
        <w:object w:dxaOrig="13928" w:dyaOrig="21615" w14:anchorId="1A2A7C2C">
          <v:shape id="_x0000_i1032" type="#_x0000_t75" style="width:496.5pt;height:762.75pt" o:ole="">
            <v:imagedata r:id="rId13" o:title=""/>
          </v:shape>
          <o:OLEObject Type="Embed" ProgID="Visio.Drawing.15" ShapeID="_x0000_i1032" DrawAspect="Content" ObjectID="_1668857165" r:id="rId25"/>
        </w:object>
      </w:r>
      <w:r>
        <w:rPr>
          <w:noProof/>
        </w:rPr>
        <mc:AlternateContent>
          <mc:Choice Requires="wps">
            <w:drawing>
              <wp:anchor distT="0" distB="0" distL="114300" distR="114300" simplePos="0" relativeHeight="251850962" behindDoc="0" locked="0" layoutInCell="1" allowOverlap="1" wp14:anchorId="717D7208" wp14:editId="748C825B">
                <wp:simplePos x="0" y="0"/>
                <wp:positionH relativeFrom="column">
                  <wp:posOffset>1409700</wp:posOffset>
                </wp:positionH>
                <wp:positionV relativeFrom="paragraph">
                  <wp:posOffset>2705100</wp:posOffset>
                </wp:positionV>
                <wp:extent cx="4238625" cy="514350"/>
                <wp:effectExtent l="0" t="0" r="0" b="0"/>
                <wp:wrapNone/>
                <wp:docPr id="419" name="Text Box 419"/>
                <wp:cNvGraphicFramePr/>
                <a:graphic xmlns:a="http://schemas.openxmlformats.org/drawingml/2006/main">
                  <a:graphicData uri="http://schemas.microsoft.com/office/word/2010/wordprocessingShape">
                    <wps:wsp>
                      <wps:cNvSpPr txBox="1"/>
                      <wps:spPr>
                        <a:xfrm>
                          <a:off x="0" y="0"/>
                          <a:ext cx="4238625" cy="514350"/>
                        </a:xfrm>
                        <a:prstGeom prst="rect">
                          <a:avLst/>
                        </a:prstGeom>
                        <a:noFill/>
                        <a:ln w="6350">
                          <a:noFill/>
                        </a:ln>
                      </wps:spPr>
                      <wps:txbx>
                        <w:txbxContent>
                          <w:p w14:paraId="47D46F21" w14:textId="77777777" w:rsidR="00F24323" w:rsidRPr="00922F35" w:rsidRDefault="00F24323" w:rsidP="00344730">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7D7208" id="Text Box 419" o:spid="_x0000_s1446" type="#_x0000_t202" style="position:absolute;left:0;text-align:left;margin-left:111pt;margin-top:213pt;width:333.75pt;height:40.5pt;z-index:2518509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" filled="f" stroked="f" strokeweight=".5pt">
                <v:textbox>
                  <w:txbxContent>
                    <w:p w14:paraId="47D46F21" w14:textId="77777777" w:rsidR="00F24323" w:rsidRPr="00922F35" w:rsidRDefault="00F24323" w:rsidP="00344730">
                      <w:pPr>
                        <w:rPr>
                          <w:rFonts w:ascii="Lato Light" w:hAnsi="Lato Light"/>
                          <w:sz w:val="24"/>
                          <w:szCs w:val="24"/>
                        </w:rPr>
                      </w:pPr>
                    </w:p>
                  </w:txbxContent>
                </v:textbox>
              </v:shape>
            </w:pict>
          </mc:Fallback>
        </mc:AlternateContent>
      </w:r>
    </w:p>
    <w:p w14:paraId="19F60555" w14:textId="2F12828B" w:rsidR="005E106D" w:rsidRDefault="005E106D" w:rsidP="00C92B72">
      <w:pPr>
        <w:jc w:val="center"/>
      </w:pPr>
    </w:p>
    <w:p w14:paraId="227AF41D" w14:textId="77777777" w:rsidR="0043273A" w:rsidRDefault="0043273A" w:rsidP="00C92B72">
      <w:pPr>
        <w:jc w:val="center"/>
        <w:rPr>
          <w:noProof/>
        </w:rPr>
      </w:pPr>
    </w:p>
    <w:p w14:paraId="5DED86AA" w14:textId="77777777" w:rsidR="0043273A" w:rsidRDefault="0043273A" w:rsidP="00C92B72">
      <w:pPr>
        <w:jc w:val="center"/>
        <w:rPr>
          <w:noProof/>
        </w:rPr>
      </w:pPr>
    </w:p>
    <w:p w14:paraId="3F6929C3" w14:textId="77777777" w:rsidR="0043273A" w:rsidRDefault="0043273A" w:rsidP="00C92B72">
      <w:pPr>
        <w:jc w:val="center"/>
        <w:rPr>
          <w:noProof/>
        </w:rPr>
      </w:pPr>
    </w:p>
    <w:p w14:paraId="39CF7875" w14:textId="77777777" w:rsidR="0043273A" w:rsidRDefault="0043273A" w:rsidP="00C92B72">
      <w:pPr>
        <w:jc w:val="center"/>
        <w:rPr>
          <w:noProof/>
        </w:rPr>
      </w:pPr>
    </w:p>
    <w:p w14:paraId="0BB77B7A" w14:textId="77777777" w:rsidR="0043273A" w:rsidRDefault="0043273A" w:rsidP="00C92B72">
      <w:pPr>
        <w:jc w:val="center"/>
        <w:rPr>
          <w:noProof/>
        </w:rPr>
      </w:pPr>
    </w:p>
    <w:p w14:paraId="7CFA60DD" w14:textId="77777777" w:rsidR="0043273A" w:rsidRDefault="0043273A" w:rsidP="00C92B72">
      <w:pPr>
        <w:jc w:val="center"/>
        <w:rPr>
          <w:noProof/>
        </w:rPr>
      </w:pPr>
    </w:p>
    <w:p w14:paraId="77EC3C59" w14:textId="77777777" w:rsidR="0043273A" w:rsidRDefault="0043273A" w:rsidP="00C92B72">
      <w:pPr>
        <w:jc w:val="center"/>
        <w:rPr>
          <w:noProof/>
        </w:rPr>
      </w:pPr>
    </w:p>
    <w:p w14:paraId="2DDC7A85" w14:textId="77777777" w:rsidR="0043273A" w:rsidRDefault="0043273A" w:rsidP="00C92B72">
      <w:pPr>
        <w:jc w:val="center"/>
        <w:rPr>
          <w:noProof/>
        </w:rPr>
      </w:pPr>
    </w:p>
    <w:p w14:paraId="200A7707" w14:textId="77777777" w:rsidR="0043273A" w:rsidRDefault="0043273A" w:rsidP="00C92B72">
      <w:pPr>
        <w:jc w:val="center"/>
        <w:rPr>
          <w:noProof/>
        </w:rPr>
      </w:pPr>
    </w:p>
    <w:p w14:paraId="26426D9C" w14:textId="1EDE4F27" w:rsidR="0043273A" w:rsidRDefault="0005355E" w:rsidP="00C92B72">
      <w:pPr>
        <w:jc w:val="center"/>
        <w:rPr>
          <w:noProof/>
        </w:rPr>
      </w:pPr>
      <w:r w:rsidRPr="001E7EB8">
        <w:rPr>
          <w:noProof/>
        </w:rPr>
        <mc:AlternateContent>
          <mc:Choice Requires="wps">
            <w:drawing>
              <wp:anchor distT="0" distB="0" distL="114300" distR="114300" simplePos="0" relativeHeight="251866322" behindDoc="0" locked="0" layoutInCell="1" allowOverlap="1" wp14:anchorId="204BC1C0" wp14:editId="03D55E67">
                <wp:simplePos x="0" y="0"/>
                <wp:positionH relativeFrom="margin">
                  <wp:posOffset>114935</wp:posOffset>
                </wp:positionH>
                <wp:positionV relativeFrom="paragraph">
                  <wp:posOffset>285115</wp:posOffset>
                </wp:positionV>
                <wp:extent cx="6402070" cy="3427095"/>
                <wp:effectExtent l="19050" t="0" r="17780" b="1221105"/>
                <wp:wrapNone/>
                <wp:docPr id="1393" name="Rektangel: afrundede hjørner 199"/>
                <wp:cNvGraphicFramePr/>
                <a:graphic xmlns:a="http://schemas.openxmlformats.org/drawingml/2006/main">
                  <a:graphicData uri="http://schemas.microsoft.com/office/word/2010/wordprocessingShape">
                    <wps:wsp>
                      <wps:cNvSpPr/>
                      <wps:spPr>
                        <a:xfrm>
                          <a:off x="0" y="0"/>
                          <a:ext cx="6402070" cy="3427095"/>
                        </a:xfrm>
                        <a:prstGeom prst="roundRect">
                          <a:avLst>
                            <a:gd name="adj" fmla="val 8697"/>
                          </a:avLst>
                        </a:prstGeom>
                        <a:solidFill>
                          <a:srgbClr val="2091A2"/>
                        </a:solidFill>
                        <a:ln w="28575" cap="flat" cmpd="sng" algn="ctr">
                          <a:noFill/>
                          <a:prstDash val="solid"/>
                          <a:miter lim="800000"/>
                        </a:ln>
                        <a:effectLst>
                          <a:reflection blurRad="6350" stA="52000" endA="300" endPos="35000" dir="5400000" sy="-100000" algn="bl" rotWithShape="0"/>
                        </a:effectLst>
                      </wps:spPr>
                      <wps:txbx>
                        <w:txbxContent>
                          <w:p w14:paraId="13CD13E5" w14:textId="77777777" w:rsidR="00F24323" w:rsidRDefault="00F24323" w:rsidP="00715AFC">
                            <w:pPr>
                              <w:rPr>
                                <w:rFonts w:ascii="Lato" w:hAnsi="Lato"/>
                                <w:b/>
                                <w:color w:val="FFFFFF" w:themeColor="background1"/>
                                <w:sz w:val="44"/>
                                <w:szCs w:val="20"/>
                              </w:rPr>
                            </w:pPr>
                          </w:p>
                          <w:p w14:paraId="3D80E573" w14:textId="77777777" w:rsidR="00F24323" w:rsidRPr="00E177FF" w:rsidRDefault="00F24323" w:rsidP="00715AFC">
                            <w:pPr>
                              <w:jc w:val="center"/>
                              <w:rPr>
                                <w:rFonts w:ascii="Lato" w:hAnsi="Lato"/>
                                <w:b/>
                                <w:color w:val="FFFFFF" w:themeColor="background1"/>
                                <w:sz w:val="18"/>
                                <w:szCs w:val="18"/>
                              </w:rPr>
                            </w:pPr>
                            <w:r w:rsidRPr="00FA24F3">
                              <w:rPr>
                                <w:noProof/>
                                <w:color w:val="222350"/>
                                <w:sz w:val="20"/>
                                <w:szCs w:val="20"/>
                              </w:rPr>
                              <w:drawing>
                                <wp:inline distT="0" distB="0" distL="0" distR="0" wp14:anchorId="1ADA0515" wp14:editId="3901AF20">
                                  <wp:extent cx="2101933" cy="851282"/>
                                  <wp:effectExtent l="0" t="0" r="0" b="6350"/>
                                  <wp:docPr id="1856"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2"/>
                                          <a:stretch>
                                            <a:fillRect/>
                                          </a:stretch>
                                        </pic:blipFill>
                                        <pic:spPr>
                                          <a:xfrm>
                                            <a:off x="0" y="0"/>
                                            <a:ext cx="2165233" cy="876919"/>
                                          </a:xfrm>
                                          <a:prstGeom prst="rect">
                                            <a:avLst/>
                                          </a:prstGeom>
                                        </pic:spPr>
                                      </pic:pic>
                                    </a:graphicData>
                                  </a:graphic>
                                </wp:inline>
                              </w:drawing>
                            </w:r>
                          </w:p>
                          <w:p w14:paraId="14EF3B88" w14:textId="77777777" w:rsidR="00F24323" w:rsidRPr="00E177FF" w:rsidRDefault="00F24323" w:rsidP="00715AFC">
                            <w:pPr>
                              <w:jc w:val="center"/>
                              <w:rPr>
                                <w:rFonts w:ascii="Lato" w:hAnsi="Lato"/>
                                <w:b/>
                                <w:color w:val="FFFFFF" w:themeColor="background1"/>
                                <w:sz w:val="16"/>
                                <w:szCs w:val="16"/>
                              </w:rPr>
                            </w:pPr>
                          </w:p>
                          <w:p w14:paraId="38CB8036" w14:textId="77777777" w:rsidR="00F24323" w:rsidRPr="00666FE2" w:rsidRDefault="00F24323" w:rsidP="00715AFC">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5</w:t>
                            </w:r>
                            <w:r w:rsidRPr="00666FE2">
                              <w:rPr>
                                <w:rFonts w:ascii="Lato" w:hAnsi="Lato"/>
                                <w:b/>
                                <w:color w:val="FFFFFF" w:themeColor="background1"/>
                                <w:sz w:val="48"/>
                                <w:szCs w:val="48"/>
                              </w:rPr>
                              <w:t xml:space="preserve"> – </w:t>
                            </w:r>
                            <w:r>
                              <w:rPr>
                                <w:rFonts w:ascii="Lato" w:hAnsi="Lato"/>
                                <w:b/>
                                <w:color w:val="FFFFFF" w:themeColor="background1"/>
                                <w:sz w:val="48"/>
                                <w:szCs w:val="48"/>
                              </w:rPr>
                              <w:t>Hente/bringe-samarbejde</w:t>
                            </w:r>
                          </w:p>
                          <w:p w14:paraId="72026D1C" w14:textId="77777777" w:rsidR="00F24323" w:rsidRPr="00FA24F3" w:rsidRDefault="00F24323" w:rsidP="00715AFC">
                            <w:pPr>
                              <w:rPr>
                                <w:rFonts w:ascii="Lato" w:hAnsi="Lato"/>
                                <w:b/>
                                <w:color w:val="FFFFFF" w:themeColor="background1"/>
                                <w:sz w:val="44"/>
                                <w:szCs w:val="20"/>
                              </w:rPr>
                            </w:pPr>
                            <w:r>
                              <w:rPr>
                                <w:rFonts w:ascii="Lato" w:hAnsi="Lato"/>
                                <w:b/>
                                <w:color w:val="FFFFFF" w:themeColor="background1"/>
                                <w:sz w:val="28"/>
                                <w:szCs w:val="28"/>
                              </w:rPr>
                              <w:br/>
                            </w:r>
                          </w:p>
                          <w:p w14:paraId="6220AEAD" w14:textId="77777777" w:rsidR="00F24323" w:rsidRPr="00794E89" w:rsidRDefault="00F24323" w:rsidP="00715AFC">
                            <w:pPr>
                              <w:jc w:val="center"/>
                              <w:rPr>
                                <w:color w:val="222350"/>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4BC1C0" id="_x0000_s1447" style="position:absolute;left:0;text-align:left;margin-left:9.05pt;margin-top:22.45pt;width:504.1pt;height:269.85pt;z-index:25186632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570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" fillcolor="#2091a2" stroked="f" strokeweight="2.25pt">
                <v:stroke joinstyle="miter"/>
                <v:textbox>
                  <w:txbxContent>
                    <w:p w14:paraId="13CD13E5" w14:textId="77777777" w:rsidR="00F24323" w:rsidRDefault="00F24323" w:rsidP="00715AFC">
                      <w:pPr>
                        <w:rPr>
                          <w:rFonts w:ascii="Lato" w:hAnsi="Lato"/>
                          <w:b/>
                          <w:color w:val="FFFFFF" w:themeColor="background1"/>
                          <w:sz w:val="44"/>
                          <w:szCs w:val="20"/>
                        </w:rPr>
                      </w:pPr>
                    </w:p>
                    <w:p w14:paraId="3D80E573" w14:textId="77777777" w:rsidR="00F24323" w:rsidRPr="00E177FF" w:rsidRDefault="00F24323" w:rsidP="00715AFC">
                      <w:pPr>
                        <w:jc w:val="center"/>
                        <w:rPr>
                          <w:rFonts w:ascii="Lato" w:hAnsi="Lato"/>
                          <w:b/>
                          <w:color w:val="FFFFFF" w:themeColor="background1"/>
                          <w:sz w:val="18"/>
                          <w:szCs w:val="18"/>
                        </w:rPr>
                      </w:pPr>
                      <w:r w:rsidRPr="00FA24F3">
                        <w:rPr>
                          <w:noProof/>
                          <w:color w:val="222350"/>
                          <w:sz w:val="20"/>
                          <w:szCs w:val="20"/>
                        </w:rPr>
                        <w:drawing>
                          <wp:inline distT="0" distB="0" distL="0" distR="0" wp14:anchorId="1ADA0515" wp14:editId="3901AF20">
                            <wp:extent cx="2101933" cy="851282"/>
                            <wp:effectExtent l="0" t="0" r="0" b="6350"/>
                            <wp:docPr id="1856" name="Billede 10">
                              <a:extLst xmlns:a="http://schemas.openxmlformats.org/drawingml/2006/main">
                                <a:ext uri="{FF2B5EF4-FFF2-40B4-BE49-F238E27FC236}">
                                  <a16:creationId xmlns:a16="http://schemas.microsoft.com/office/drawing/2014/main" id="{E94308CD-C22D-428B-B973-0146783840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10">
                                      <a:extLst>
                                        <a:ext uri="{FF2B5EF4-FFF2-40B4-BE49-F238E27FC236}">
                                          <a16:creationId xmlns:a16="http://schemas.microsoft.com/office/drawing/2014/main" id="{E94308CD-C22D-428B-B973-0146783840D7}"/>
                                        </a:ext>
                                      </a:extLst>
                                    </pic:cNvPr>
                                    <pic:cNvPicPr>
                                      <a:picLocks noChangeAspect="1"/>
                                    </pic:cNvPicPr>
                                  </pic:nvPicPr>
                                  <pic:blipFill>
                                    <a:blip r:embed="rId12"/>
                                    <a:stretch>
                                      <a:fillRect/>
                                    </a:stretch>
                                  </pic:blipFill>
                                  <pic:spPr>
                                    <a:xfrm>
                                      <a:off x="0" y="0"/>
                                      <a:ext cx="2165233" cy="876919"/>
                                    </a:xfrm>
                                    <a:prstGeom prst="rect">
                                      <a:avLst/>
                                    </a:prstGeom>
                                  </pic:spPr>
                                </pic:pic>
                              </a:graphicData>
                            </a:graphic>
                          </wp:inline>
                        </w:drawing>
                      </w:r>
                    </w:p>
                    <w:p w14:paraId="14EF3B88" w14:textId="77777777" w:rsidR="00F24323" w:rsidRPr="00E177FF" w:rsidRDefault="00F24323" w:rsidP="00715AFC">
                      <w:pPr>
                        <w:jc w:val="center"/>
                        <w:rPr>
                          <w:rFonts w:ascii="Lato" w:hAnsi="Lato"/>
                          <w:b/>
                          <w:color w:val="FFFFFF" w:themeColor="background1"/>
                          <w:sz w:val="16"/>
                          <w:szCs w:val="16"/>
                        </w:rPr>
                      </w:pPr>
                    </w:p>
                    <w:p w14:paraId="38CB8036" w14:textId="77777777" w:rsidR="00F24323" w:rsidRPr="00666FE2" w:rsidRDefault="00F24323" w:rsidP="00715AFC">
                      <w:pPr>
                        <w:jc w:val="center"/>
                        <w:rPr>
                          <w:rFonts w:ascii="Lato" w:hAnsi="Lato"/>
                          <w:b/>
                          <w:color w:val="FFFFFF" w:themeColor="background1"/>
                          <w:sz w:val="48"/>
                          <w:szCs w:val="48"/>
                        </w:rPr>
                      </w:pPr>
                      <w:r w:rsidRPr="00666FE2">
                        <w:rPr>
                          <w:rFonts w:ascii="Lato" w:hAnsi="Lato"/>
                          <w:b/>
                          <w:color w:val="FFFFFF" w:themeColor="background1"/>
                          <w:sz w:val="48"/>
                          <w:szCs w:val="48"/>
                        </w:rPr>
                        <w:t xml:space="preserve">Modul </w:t>
                      </w:r>
                      <w:r>
                        <w:rPr>
                          <w:rFonts w:ascii="Lato" w:hAnsi="Lato"/>
                          <w:b/>
                          <w:color w:val="FFFFFF" w:themeColor="background1"/>
                          <w:sz w:val="48"/>
                          <w:szCs w:val="48"/>
                        </w:rPr>
                        <w:t>5</w:t>
                      </w:r>
                      <w:r w:rsidRPr="00666FE2">
                        <w:rPr>
                          <w:rFonts w:ascii="Lato" w:hAnsi="Lato"/>
                          <w:b/>
                          <w:color w:val="FFFFFF" w:themeColor="background1"/>
                          <w:sz w:val="48"/>
                          <w:szCs w:val="48"/>
                        </w:rPr>
                        <w:t xml:space="preserve"> – </w:t>
                      </w:r>
                      <w:r>
                        <w:rPr>
                          <w:rFonts w:ascii="Lato" w:hAnsi="Lato"/>
                          <w:b/>
                          <w:color w:val="FFFFFF" w:themeColor="background1"/>
                          <w:sz w:val="48"/>
                          <w:szCs w:val="48"/>
                        </w:rPr>
                        <w:t>Hente/bringe-samarbejde</w:t>
                      </w:r>
                    </w:p>
                    <w:p w14:paraId="72026D1C" w14:textId="77777777" w:rsidR="00F24323" w:rsidRPr="00FA24F3" w:rsidRDefault="00F24323" w:rsidP="00715AFC">
                      <w:pPr>
                        <w:rPr>
                          <w:rFonts w:ascii="Lato" w:hAnsi="Lato"/>
                          <w:b/>
                          <w:color w:val="FFFFFF" w:themeColor="background1"/>
                          <w:sz w:val="44"/>
                          <w:szCs w:val="20"/>
                        </w:rPr>
                      </w:pPr>
                      <w:r>
                        <w:rPr>
                          <w:rFonts w:ascii="Lato" w:hAnsi="Lato"/>
                          <w:b/>
                          <w:color w:val="FFFFFF" w:themeColor="background1"/>
                          <w:sz w:val="28"/>
                          <w:szCs w:val="28"/>
                        </w:rPr>
                        <w:br/>
                      </w:r>
                    </w:p>
                    <w:p w14:paraId="6220AEAD" w14:textId="77777777" w:rsidR="00F24323" w:rsidRPr="00794E89" w:rsidRDefault="00F24323" w:rsidP="00715AFC">
                      <w:pPr>
                        <w:jc w:val="center"/>
                        <w:rPr>
                          <w:color w:val="222350"/>
                          <w:sz w:val="20"/>
                          <w:szCs w:val="20"/>
                        </w:rPr>
                      </w:pPr>
                    </w:p>
                  </w:txbxContent>
                </v:textbox>
                <w10:wrap anchorx="margin"/>
              </v:roundrect>
            </w:pict>
          </mc:Fallback>
        </mc:AlternateContent>
      </w:r>
    </w:p>
    <w:p w14:paraId="52546834" w14:textId="0EE5BF08" w:rsidR="00A16A55" w:rsidRDefault="009679C0" w:rsidP="00C92B72">
      <w:pPr>
        <w:jc w:val="center"/>
      </w:pPr>
      <w:r>
        <w:br w:type="textWrapping" w:clear="all"/>
      </w:r>
    </w:p>
    <w:p w14:paraId="00C793F8" w14:textId="03843B0F" w:rsidR="005E106D" w:rsidRDefault="005E106D" w:rsidP="00C92B72">
      <w:pPr>
        <w:jc w:val="center"/>
      </w:pPr>
    </w:p>
    <w:p w14:paraId="4F525862" w14:textId="0895C1CA" w:rsidR="005E106D" w:rsidRDefault="00082F29" w:rsidP="003F15E4">
      <w:r w:rsidRPr="00966101">
        <w:rPr>
          <w:noProof/>
        </w:rPr>
        <w:lastRenderedPageBreak/>
        <mc:AlternateContent>
          <mc:Choice Requires="wps">
            <w:drawing>
              <wp:anchor distT="0" distB="0" distL="114300" distR="114300" simplePos="0" relativeHeight="251518464" behindDoc="0" locked="0" layoutInCell="1" allowOverlap="1" wp14:anchorId="137F8C07" wp14:editId="3792AE37">
                <wp:simplePos x="0" y="0"/>
                <wp:positionH relativeFrom="column">
                  <wp:posOffset>1238250</wp:posOffset>
                </wp:positionH>
                <wp:positionV relativeFrom="paragraph">
                  <wp:posOffset>5667375</wp:posOffset>
                </wp:positionV>
                <wp:extent cx="4676775" cy="533400"/>
                <wp:effectExtent l="0" t="0" r="0" b="0"/>
                <wp:wrapNone/>
                <wp:docPr id="1883" name="Text Box 78"/>
                <wp:cNvGraphicFramePr/>
                <a:graphic xmlns:a="http://schemas.openxmlformats.org/drawingml/2006/main">
                  <a:graphicData uri="http://schemas.microsoft.com/office/word/2010/wordprocessingShape">
                    <wps:wsp>
                      <wps:cNvSpPr txBox="1"/>
                      <wps:spPr>
                        <a:xfrm>
                          <a:off x="0" y="0"/>
                          <a:ext cx="4676775" cy="533400"/>
                        </a:xfrm>
                        <a:prstGeom prst="rect">
                          <a:avLst/>
                        </a:prstGeom>
                        <a:noFill/>
                        <a:ln w="6350">
                          <a:noFill/>
                        </a:ln>
                      </wps:spPr>
                      <wps:txbx>
                        <w:txbxContent>
                          <w:p w14:paraId="7C226B12" w14:textId="77777777" w:rsidR="00E72A60" w:rsidRPr="00922F35" w:rsidRDefault="00E72A60" w:rsidP="00E72A60">
                            <w:pPr>
                              <w:rPr>
                                <w:rFonts w:ascii="Lato Light" w:hAnsi="Lato Light"/>
                                <w:sz w:val="24"/>
                                <w:szCs w:val="24"/>
                              </w:rPr>
                            </w:pPr>
                            <w:r>
                              <w:rPr>
                                <w:rFonts w:ascii="Lato Light" w:hAnsi="Lato Light"/>
                                <w:sz w:val="24"/>
                                <w:szCs w:val="24"/>
                              </w:rPr>
                              <w:t>Du har nu fået overblik over, hvem som er på ferie, og du skal nu skifte status på de resterende børn (til stede, på tur mv.)</w:t>
                            </w:r>
                          </w:p>
                          <w:p w14:paraId="4D52F1CF" w14:textId="5163C8FD" w:rsidR="00F24323" w:rsidRPr="00922F35" w:rsidRDefault="00F24323" w:rsidP="00966101">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7F8C07" id="_x0000_s1448" type="#_x0000_t202" style="position:absolute;margin-left:97.5pt;margin-top:446.25pt;width:368.25pt;height:42pt;z-index:25151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" filled="f" stroked="f" strokeweight=".5pt">
                <v:textbox>
                  <w:txbxContent>
                    <w:p w14:paraId="7C226B12" w14:textId="77777777" w:rsidR="00E72A60" w:rsidRPr="00922F35" w:rsidRDefault="00E72A60" w:rsidP="00E72A60">
                      <w:pPr>
                        <w:rPr>
                          <w:rFonts w:ascii="Lato Light" w:hAnsi="Lato Light"/>
                          <w:sz w:val="24"/>
                          <w:szCs w:val="24"/>
                        </w:rPr>
                      </w:pPr>
                      <w:r>
                        <w:rPr>
                          <w:rFonts w:ascii="Lato Light" w:hAnsi="Lato Light"/>
                          <w:sz w:val="24"/>
                          <w:szCs w:val="24"/>
                        </w:rPr>
                        <w:t>Du har nu fået overblik over, hvem som er på ferie, og du skal nu skifte status på de resterende børn (til stede, på tur mv.)</w:t>
                      </w:r>
                    </w:p>
                    <w:p w14:paraId="4D52F1CF" w14:textId="5163C8FD" w:rsidR="00F24323" w:rsidRPr="00922F35" w:rsidRDefault="00F24323" w:rsidP="00966101">
                      <w:pPr>
                        <w:rPr>
                          <w:rFonts w:ascii="Lato Light" w:hAnsi="Lato Light"/>
                          <w:sz w:val="24"/>
                          <w:szCs w:val="24"/>
                        </w:rPr>
                      </w:pPr>
                    </w:p>
                  </w:txbxContent>
                </v:textbox>
              </v:shape>
            </w:pict>
          </mc:Fallback>
        </mc:AlternateContent>
      </w:r>
      <w:r w:rsidRPr="00966101">
        <w:rPr>
          <w:noProof/>
        </w:rPr>
        <mc:AlternateContent>
          <mc:Choice Requires="wpg">
            <w:drawing>
              <wp:anchor distT="0" distB="0" distL="114300" distR="114300" simplePos="0" relativeHeight="251483648" behindDoc="0" locked="0" layoutInCell="1" allowOverlap="1" wp14:anchorId="088828D4" wp14:editId="62CD2233">
                <wp:simplePos x="0" y="0"/>
                <wp:positionH relativeFrom="column">
                  <wp:posOffset>1314450</wp:posOffset>
                </wp:positionH>
                <wp:positionV relativeFrom="paragraph">
                  <wp:posOffset>3448050</wp:posOffset>
                </wp:positionV>
                <wp:extent cx="4525010" cy="533400"/>
                <wp:effectExtent l="19050" t="0" r="0" b="0"/>
                <wp:wrapNone/>
                <wp:docPr id="422" name="Gruppe 802"/>
                <wp:cNvGraphicFramePr/>
                <a:graphic xmlns:a="http://schemas.openxmlformats.org/drawingml/2006/main">
                  <a:graphicData uri="http://schemas.microsoft.com/office/word/2010/wordprocessingGroup">
                    <wpg:wgp>
                      <wpg:cNvGrpSpPr/>
                      <wpg:grpSpPr>
                        <a:xfrm>
                          <a:off x="0" y="0"/>
                          <a:ext cx="4525010" cy="533400"/>
                          <a:chOff x="8626" y="1"/>
                          <a:chExt cx="4525274" cy="457200"/>
                        </a:xfrm>
                      </wpg:grpSpPr>
                      <wps:wsp>
                        <wps:cNvPr id="423" name="Text Box 77"/>
                        <wps:cNvSpPr txBox="1"/>
                        <wps:spPr>
                          <a:xfrm>
                            <a:off x="133350" y="1"/>
                            <a:ext cx="4400550" cy="457200"/>
                          </a:xfrm>
                          <a:prstGeom prst="rect">
                            <a:avLst/>
                          </a:prstGeom>
                          <a:noFill/>
                          <a:ln w="6350">
                            <a:noFill/>
                          </a:ln>
                        </wps:spPr>
                        <wps:txbx>
                          <w:txbxContent>
                            <w:p w14:paraId="59B9BDF6" w14:textId="6B741920" w:rsidR="00F24323" w:rsidRPr="00D13977" w:rsidRDefault="00F24323" w:rsidP="00966101">
                              <w:pPr>
                                <w:rPr>
                                  <w:rFonts w:ascii="Lato Light" w:hAnsi="Lato Light"/>
                                  <w:sz w:val="24"/>
                                  <w:szCs w:val="24"/>
                                </w:rPr>
                              </w:pPr>
                              <w:r>
                                <w:rPr>
                                  <w:rFonts w:ascii="Lato Light" w:hAnsi="Lato Light"/>
                                  <w:sz w:val="24"/>
                                  <w:szCs w:val="24"/>
                                </w:rPr>
                                <w:t xml:space="preserve">Giv ferieanmodningen en titel og vælg ”Tilføj til min egen og kalender for Børnehuset Korsbæ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 name="Arrow: Chevron 76"/>
                        <wps:cNvSpPr/>
                        <wps:spPr>
                          <a:xfrm>
                            <a:off x="8626"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8828D4" id="Gruppe 802" o:spid="_x0000_s1449" style="position:absolute;margin-left:103.5pt;margin-top:271.5pt;width:356.3pt;height:42pt;z-index:251483648;mso-width-relative:margin;mso-height-relative:margin" coordorigin="86" coordsize="45252,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">
                <v:shape id="Text Box 77" o:spid="_x0000_s1450" type="#_x0000_t202" style="position:absolute;left:1333;width:44006;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" filled="f" stroked="f" strokeweight=".5pt">
                  <v:textbox>
                    <w:txbxContent>
                      <w:p w14:paraId="59B9BDF6" w14:textId="6B741920" w:rsidR="00F24323" w:rsidRPr="00D13977" w:rsidRDefault="00F24323" w:rsidP="00966101">
                        <w:pPr>
                          <w:rPr>
                            <w:rFonts w:ascii="Lato Light" w:hAnsi="Lato Light"/>
                            <w:sz w:val="24"/>
                            <w:szCs w:val="24"/>
                          </w:rPr>
                        </w:pPr>
                        <w:r>
                          <w:rPr>
                            <w:rFonts w:ascii="Lato Light" w:hAnsi="Lato Light"/>
                            <w:sz w:val="24"/>
                            <w:szCs w:val="24"/>
                          </w:rPr>
                          <w:t xml:space="preserve">Giv ferieanmodningen en titel og vælg ”Tilføj til min egen og kalender for Børnehuset Korsbæk” </w:t>
                        </w:r>
                      </w:p>
                    </w:txbxContent>
                  </v:textbox>
                </v:shape>
                <v:shape id="Arrow: Chevron 76" o:spid="_x0000_s1451" type="#_x0000_t55" style="position:absolute;left:86;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" adj="10800" fillcolor="#45b7c1" strokecolor="#45b7c1" strokeweight="1pt"/>
              </v:group>
            </w:pict>
          </mc:Fallback>
        </mc:AlternateContent>
      </w:r>
      <w:r w:rsidRPr="00966101">
        <w:rPr>
          <w:noProof/>
        </w:rPr>
        <mc:AlternateContent>
          <mc:Choice Requires="wpg">
            <w:drawing>
              <wp:anchor distT="0" distB="0" distL="114300" distR="114300" simplePos="0" relativeHeight="251543040" behindDoc="0" locked="0" layoutInCell="1" allowOverlap="1" wp14:anchorId="781835BD" wp14:editId="7B35EB2C">
                <wp:simplePos x="0" y="0"/>
                <wp:positionH relativeFrom="column">
                  <wp:posOffset>1314450</wp:posOffset>
                </wp:positionH>
                <wp:positionV relativeFrom="paragraph">
                  <wp:posOffset>4133215</wp:posOffset>
                </wp:positionV>
                <wp:extent cx="4525010" cy="542925"/>
                <wp:effectExtent l="19050" t="0" r="0" b="0"/>
                <wp:wrapNone/>
                <wp:docPr id="54" name="Gruppe 802"/>
                <wp:cNvGraphicFramePr/>
                <a:graphic xmlns:a="http://schemas.openxmlformats.org/drawingml/2006/main">
                  <a:graphicData uri="http://schemas.microsoft.com/office/word/2010/wordprocessingGroup">
                    <wpg:wgp>
                      <wpg:cNvGrpSpPr/>
                      <wpg:grpSpPr>
                        <a:xfrm>
                          <a:off x="0" y="0"/>
                          <a:ext cx="4525010" cy="542925"/>
                          <a:chOff x="8626" y="2"/>
                          <a:chExt cx="4525274" cy="465364"/>
                        </a:xfrm>
                      </wpg:grpSpPr>
                      <wps:wsp>
                        <wps:cNvPr id="56" name="Text Box 77"/>
                        <wps:cNvSpPr txBox="1"/>
                        <wps:spPr>
                          <a:xfrm>
                            <a:off x="133350" y="2"/>
                            <a:ext cx="4400550" cy="465364"/>
                          </a:xfrm>
                          <a:prstGeom prst="rect">
                            <a:avLst/>
                          </a:prstGeom>
                          <a:noFill/>
                          <a:ln w="6350">
                            <a:noFill/>
                          </a:ln>
                        </wps:spPr>
                        <wps:txbx>
                          <w:txbxContent>
                            <w:p w14:paraId="12E38576" w14:textId="4E88C009" w:rsidR="00F24323" w:rsidRPr="00D13977" w:rsidRDefault="00F24323" w:rsidP="00966101">
                              <w:pPr>
                                <w:rPr>
                                  <w:rFonts w:ascii="Lato Light" w:hAnsi="Lato Light"/>
                                  <w:sz w:val="24"/>
                                  <w:szCs w:val="24"/>
                                </w:rPr>
                              </w:pPr>
                              <w:r>
                                <w:rPr>
                                  <w:rFonts w:ascii="Lato Light" w:hAnsi="Lato Light"/>
                                  <w:sz w:val="24"/>
                                  <w:szCs w:val="24"/>
                                </w:rPr>
                                <w:t xml:space="preserve">Under ”Deadline for svar” angiver du, hvornår du seneste skal have svar. Du afslutter med at trykke ”Ge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Arrow: Chevron 76"/>
                        <wps:cNvSpPr/>
                        <wps:spPr>
                          <a:xfrm>
                            <a:off x="8626" y="69396"/>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81835BD" id="_x0000_s1452" style="position:absolute;margin-left:103.5pt;margin-top:325.45pt;width:356.3pt;height:42.75pt;z-index:251543040;mso-width-relative:margin;mso-height-relative:margin" coordorigin="86" coordsize="45252,46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">
                <v:shape id="Text Box 77" o:spid="_x0000_s1453" type="#_x0000_t202" style="position:absolute;left:1333;width:44006;height:4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" filled="f" stroked="f" strokeweight=".5pt">
                  <v:textbox>
                    <w:txbxContent>
                      <w:p w14:paraId="12E38576" w14:textId="4E88C009" w:rsidR="00F24323" w:rsidRPr="00D13977" w:rsidRDefault="00F24323" w:rsidP="00966101">
                        <w:pPr>
                          <w:rPr>
                            <w:rFonts w:ascii="Lato Light" w:hAnsi="Lato Light"/>
                            <w:sz w:val="24"/>
                            <w:szCs w:val="24"/>
                          </w:rPr>
                        </w:pPr>
                        <w:r>
                          <w:rPr>
                            <w:rFonts w:ascii="Lato Light" w:hAnsi="Lato Light"/>
                            <w:sz w:val="24"/>
                            <w:szCs w:val="24"/>
                          </w:rPr>
                          <w:t xml:space="preserve">Under ”Deadline for svar” angiver du, hvornår du seneste skal have svar. Du afslutter med at trykke ”Gem” </w:t>
                        </w:r>
                      </w:p>
                    </w:txbxContent>
                  </v:textbox>
                </v:shape>
                <v:shape id="Arrow: Chevron 76" o:spid="_x0000_s1454" type="#_x0000_t55" style="position:absolute;left:86;top:693;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" adj="10800" fillcolor="#45b7c1" strokecolor="#45b7c1" strokeweight="1pt"/>
              </v:group>
            </w:pict>
          </mc:Fallback>
        </mc:AlternateContent>
      </w:r>
      <w:r w:rsidRPr="00966101">
        <w:rPr>
          <w:noProof/>
        </w:rPr>
        <mc:AlternateContent>
          <mc:Choice Requires="wps">
            <w:drawing>
              <wp:anchor distT="0" distB="0" distL="114300" distR="114300" simplePos="0" relativeHeight="251508224" behindDoc="0" locked="0" layoutInCell="1" allowOverlap="1" wp14:anchorId="721A6232" wp14:editId="4C98A07D">
                <wp:simplePos x="0" y="0"/>
                <wp:positionH relativeFrom="column">
                  <wp:posOffset>1190625</wp:posOffset>
                </wp:positionH>
                <wp:positionV relativeFrom="paragraph">
                  <wp:posOffset>1924049</wp:posOffset>
                </wp:positionV>
                <wp:extent cx="4676775" cy="1209675"/>
                <wp:effectExtent l="0" t="0" r="0" b="0"/>
                <wp:wrapNone/>
                <wp:docPr id="433" name="Text Box 78"/>
                <wp:cNvGraphicFramePr/>
                <a:graphic xmlns:a="http://schemas.openxmlformats.org/drawingml/2006/main">
                  <a:graphicData uri="http://schemas.microsoft.com/office/word/2010/wordprocessingShape">
                    <wps:wsp>
                      <wps:cNvSpPr txBox="1"/>
                      <wps:spPr>
                        <a:xfrm>
                          <a:off x="0" y="0"/>
                          <a:ext cx="4676775" cy="1209675"/>
                        </a:xfrm>
                        <a:prstGeom prst="rect">
                          <a:avLst/>
                        </a:prstGeom>
                        <a:noFill/>
                        <a:ln w="6350">
                          <a:noFill/>
                        </a:ln>
                      </wps:spPr>
                      <wps:txbx>
                        <w:txbxContent>
                          <w:p w14:paraId="6696E87C" w14:textId="29D27B78" w:rsidR="00F24323" w:rsidRPr="00922F35" w:rsidRDefault="00F24323" w:rsidP="00966101">
                            <w:pPr>
                              <w:rPr>
                                <w:rFonts w:ascii="Lato Light" w:hAnsi="Lato Light"/>
                                <w:sz w:val="24"/>
                                <w:szCs w:val="24"/>
                              </w:rPr>
                            </w:pPr>
                            <w:r>
                              <w:rPr>
                                <w:rFonts w:ascii="Lato Light" w:hAnsi="Lato Light"/>
                                <w:sz w:val="24"/>
                                <w:szCs w:val="24"/>
                              </w:rPr>
                              <w:t xml:space="preserve">Det er blevet tid til at planlægge den kommende efterårsferie. I vil gerne vide hvor mange børn, der kommer i perioden for at kunne planlægge aktiviteter. Derfor vil I udsende en ferieanmodning, som forældre til børn i Komme/Gå kan besvare. Du har fået tildelt rettigheden Komme/Gå planlægni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1A6232" id="_x0000_s1455" type="#_x0000_t202" style="position:absolute;margin-left:93.75pt;margin-top:151.5pt;width:368.25pt;height:95.25pt;z-index:25150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" filled="f" stroked="f" strokeweight=".5pt">
                <v:textbox>
                  <w:txbxContent>
                    <w:p w14:paraId="6696E87C" w14:textId="29D27B78" w:rsidR="00F24323" w:rsidRPr="00922F35" w:rsidRDefault="00F24323" w:rsidP="00966101">
                      <w:pPr>
                        <w:rPr>
                          <w:rFonts w:ascii="Lato Light" w:hAnsi="Lato Light"/>
                          <w:sz w:val="24"/>
                          <w:szCs w:val="24"/>
                        </w:rPr>
                      </w:pPr>
                      <w:r>
                        <w:rPr>
                          <w:rFonts w:ascii="Lato Light" w:hAnsi="Lato Light"/>
                          <w:sz w:val="24"/>
                          <w:szCs w:val="24"/>
                        </w:rPr>
                        <w:t xml:space="preserve">Det er blevet tid til at planlægge den kommende efterårsferie. I vil gerne vide hvor mange børn, der kommer i perioden for at kunne planlægge aktiviteter. Derfor vil I udsende en ferieanmodning, som forældre til børn i Komme/Gå kan besvare. Du har fået tildelt rettigheden Komme/Gå planlægning. </w:t>
                      </w:r>
                    </w:p>
                  </w:txbxContent>
                </v:textbox>
              </v:shape>
            </w:pict>
          </mc:Fallback>
        </mc:AlternateContent>
      </w:r>
      <w:r w:rsidR="00E72A60" w:rsidRPr="00966101">
        <w:rPr>
          <w:noProof/>
        </w:rPr>
        <mc:AlternateContent>
          <mc:Choice Requires="wpg">
            <w:drawing>
              <wp:anchor distT="0" distB="0" distL="114300" distR="114300" simplePos="0" relativeHeight="251493888" behindDoc="0" locked="0" layoutInCell="1" allowOverlap="1" wp14:anchorId="1348AE10" wp14:editId="2AD9AB97">
                <wp:simplePos x="0" y="0"/>
                <wp:positionH relativeFrom="column">
                  <wp:posOffset>1379220</wp:posOffset>
                </wp:positionH>
                <wp:positionV relativeFrom="paragraph">
                  <wp:posOffset>6163945</wp:posOffset>
                </wp:positionV>
                <wp:extent cx="4533265" cy="342265"/>
                <wp:effectExtent l="19050" t="0" r="0" b="635"/>
                <wp:wrapNone/>
                <wp:docPr id="6" name="Gruppe 821"/>
                <wp:cNvGraphicFramePr/>
                <a:graphic xmlns:a="http://schemas.openxmlformats.org/drawingml/2006/main">
                  <a:graphicData uri="http://schemas.microsoft.com/office/word/2010/wordprocessingGroup">
                    <wpg:wgp>
                      <wpg:cNvGrpSpPr/>
                      <wpg:grpSpPr>
                        <a:xfrm>
                          <a:off x="0" y="0"/>
                          <a:ext cx="4533265" cy="342265"/>
                          <a:chOff x="0" y="0"/>
                          <a:chExt cx="4533900" cy="342900"/>
                        </a:xfrm>
                      </wpg:grpSpPr>
                      <wps:wsp>
                        <wps:cNvPr id="13" name="Text Box 77"/>
                        <wps:cNvSpPr txBox="1"/>
                        <wps:spPr>
                          <a:xfrm>
                            <a:off x="133350" y="0"/>
                            <a:ext cx="4400550" cy="342900"/>
                          </a:xfrm>
                          <a:prstGeom prst="rect">
                            <a:avLst/>
                          </a:prstGeom>
                          <a:noFill/>
                          <a:ln w="6350">
                            <a:noFill/>
                          </a:ln>
                        </wps:spPr>
                        <wps:txbx>
                          <w:txbxContent>
                            <w:p w14:paraId="7ADA3E3C" w14:textId="604878D1" w:rsidR="00F24323" w:rsidRPr="00D13977" w:rsidRDefault="00F24323" w:rsidP="00966101">
                              <w:pPr>
                                <w:rPr>
                                  <w:rFonts w:ascii="Lato Light" w:hAnsi="Lato Light"/>
                                  <w:sz w:val="24"/>
                                  <w:szCs w:val="24"/>
                                </w:rPr>
                              </w:pPr>
                              <w:r>
                                <w:rPr>
                                  <w:rFonts w:ascii="Lato Light" w:hAnsi="Lato Light"/>
                                  <w:sz w:val="24"/>
                                  <w:szCs w:val="24"/>
                                </w:rPr>
                                <w:t xml:space="preserve">Klik på Komme/gå” og vælg ”Aktivitetslist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Arrow: Chevron 76"/>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348AE10" id="Gruppe 821" o:spid="_x0000_s1456" style="position:absolute;margin-left:108.6pt;margin-top:485.35pt;width:356.95pt;height:26.95pt;z-index:251493888" coordsize="45339,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">
                <v:shape id="Text Box 77" o:spid="_x0000_s1457" type="#_x0000_t202" style="position:absolute;left:1333;width:4400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YT4xAAAANsAAAAPAAAAZHJzL2Rvd25yZXYueG1sRE9Na8JA&#10;EL0X/A/LCN7qpko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CTFhPjEAAAA2wAAAA8A&#10;AAAAAAAAAAAAAAAABwIAAGRycy9kb3ducmV2LnhtbFBLBQYAAAAAAwADALcAAAD4AgAAAAA=&#10;" filled="f" stroked="f" strokeweight=".5pt">
                  <v:textbox>
                    <w:txbxContent>
                      <w:p w14:paraId="7ADA3E3C" w14:textId="604878D1" w:rsidR="00F24323" w:rsidRPr="00D13977" w:rsidRDefault="00F24323" w:rsidP="00966101">
                        <w:pPr>
                          <w:rPr>
                            <w:rFonts w:ascii="Lato Light" w:hAnsi="Lato Light"/>
                            <w:sz w:val="24"/>
                            <w:szCs w:val="24"/>
                          </w:rPr>
                        </w:pPr>
                        <w:r>
                          <w:rPr>
                            <w:rFonts w:ascii="Lato Light" w:hAnsi="Lato Light"/>
                            <w:sz w:val="24"/>
                            <w:szCs w:val="24"/>
                          </w:rPr>
                          <w:t xml:space="preserve">Klik på Komme/gå” og vælg ”Aktivitetsliste” </w:t>
                        </w:r>
                      </w:p>
                    </w:txbxContent>
                  </v:textbox>
                </v:shape>
                <v:shape id="Arrow: Chevron 76" o:spid="_x0000_s1458"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" adj="10800" fillcolor="#45b7c1" strokecolor="#45b7c1" strokeweight="1pt"/>
              </v:group>
            </w:pict>
          </mc:Fallback>
        </mc:AlternateContent>
      </w:r>
      <w:r w:rsidR="00E72A60" w:rsidRPr="00966101">
        <w:rPr>
          <w:noProof/>
        </w:rPr>
        <mc:AlternateContent>
          <mc:Choice Requires="wpg">
            <w:drawing>
              <wp:anchor distT="0" distB="0" distL="114300" distR="114300" simplePos="0" relativeHeight="251500032" behindDoc="0" locked="0" layoutInCell="1" allowOverlap="1" wp14:anchorId="4F73F1A7" wp14:editId="5A347E2F">
                <wp:simplePos x="0" y="0"/>
                <wp:positionH relativeFrom="column">
                  <wp:posOffset>1380490</wp:posOffset>
                </wp:positionH>
                <wp:positionV relativeFrom="paragraph">
                  <wp:posOffset>6488430</wp:posOffset>
                </wp:positionV>
                <wp:extent cx="4533265" cy="342265"/>
                <wp:effectExtent l="19050" t="0" r="0" b="635"/>
                <wp:wrapNone/>
                <wp:docPr id="19" name="Gruppe 828"/>
                <wp:cNvGraphicFramePr/>
                <a:graphic xmlns:a="http://schemas.openxmlformats.org/drawingml/2006/main">
                  <a:graphicData uri="http://schemas.microsoft.com/office/word/2010/wordprocessingGroup">
                    <wpg:wgp>
                      <wpg:cNvGrpSpPr/>
                      <wpg:grpSpPr>
                        <a:xfrm>
                          <a:off x="0" y="0"/>
                          <a:ext cx="4533265" cy="342265"/>
                          <a:chOff x="0" y="0"/>
                          <a:chExt cx="4533900" cy="342900"/>
                        </a:xfrm>
                      </wpg:grpSpPr>
                      <wps:wsp>
                        <wps:cNvPr id="1875" name="Text Box 77"/>
                        <wps:cNvSpPr txBox="1"/>
                        <wps:spPr>
                          <a:xfrm>
                            <a:off x="133350" y="0"/>
                            <a:ext cx="4400550" cy="342900"/>
                          </a:xfrm>
                          <a:prstGeom prst="rect">
                            <a:avLst/>
                          </a:prstGeom>
                          <a:noFill/>
                          <a:ln w="6350">
                            <a:noFill/>
                          </a:ln>
                        </wps:spPr>
                        <wps:txbx>
                          <w:txbxContent>
                            <w:p w14:paraId="0EA7D143" w14:textId="2F574B5A" w:rsidR="00F24323" w:rsidRPr="00D13977" w:rsidRDefault="00F24323" w:rsidP="00966101">
                              <w:pPr>
                                <w:rPr>
                                  <w:rFonts w:ascii="Lato Light" w:hAnsi="Lato Light"/>
                                  <w:sz w:val="24"/>
                                  <w:szCs w:val="24"/>
                                </w:rPr>
                              </w:pPr>
                              <w:r>
                                <w:rPr>
                                  <w:rFonts w:ascii="Lato Light" w:hAnsi="Lato Light"/>
                                  <w:sz w:val="24"/>
                                  <w:szCs w:val="24"/>
                                </w:rPr>
                                <w:t xml:space="preserve">Vælg ”Redig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76" name="Arrow: Chevron 76"/>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F73F1A7" id="Gruppe 828" o:spid="_x0000_s1459" style="position:absolute;margin-left:108.7pt;margin-top:510.9pt;width:356.95pt;height:26.95pt;z-index:251500032" coordsize="45339,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">
                <v:shape id="Text Box 77" o:spid="_x0000_s1460" type="#_x0000_t202" style="position:absolute;left:1333;width:4400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" filled="f" stroked="f" strokeweight=".5pt">
                  <v:textbox>
                    <w:txbxContent>
                      <w:p w14:paraId="0EA7D143" w14:textId="2F574B5A" w:rsidR="00F24323" w:rsidRPr="00D13977" w:rsidRDefault="00F24323" w:rsidP="00966101">
                        <w:pPr>
                          <w:rPr>
                            <w:rFonts w:ascii="Lato Light" w:hAnsi="Lato Light"/>
                            <w:sz w:val="24"/>
                            <w:szCs w:val="24"/>
                          </w:rPr>
                        </w:pPr>
                        <w:r>
                          <w:rPr>
                            <w:rFonts w:ascii="Lato Light" w:hAnsi="Lato Light"/>
                            <w:sz w:val="24"/>
                            <w:szCs w:val="24"/>
                          </w:rPr>
                          <w:t xml:space="preserve">Vælg ”Rediger”   </w:t>
                        </w:r>
                      </w:p>
                    </w:txbxContent>
                  </v:textbox>
                </v:shape>
                <v:shape id="Arrow: Chevron 76" o:spid="_x0000_s1461"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" adj="10800" fillcolor="#45b7c1" strokecolor="#45b7c1" strokeweight="1pt"/>
              </v:group>
            </w:pict>
          </mc:Fallback>
        </mc:AlternateContent>
      </w:r>
      <w:r w:rsidR="00E72A60" w:rsidRPr="00966101">
        <w:rPr>
          <w:noProof/>
        </w:rPr>
        <mc:AlternateContent>
          <mc:Choice Requires="wpg">
            <w:drawing>
              <wp:anchor distT="0" distB="0" distL="114300" distR="114300" simplePos="0" relativeHeight="251555328" behindDoc="0" locked="0" layoutInCell="1" allowOverlap="1" wp14:anchorId="1C7DCED9" wp14:editId="587D4E5F">
                <wp:simplePos x="0" y="0"/>
                <wp:positionH relativeFrom="column">
                  <wp:posOffset>1380490</wp:posOffset>
                </wp:positionH>
                <wp:positionV relativeFrom="paragraph">
                  <wp:posOffset>7127240</wp:posOffset>
                </wp:positionV>
                <wp:extent cx="4533265" cy="533400"/>
                <wp:effectExtent l="19050" t="0" r="0" b="0"/>
                <wp:wrapNone/>
                <wp:docPr id="1380" name="Gruppe 828"/>
                <wp:cNvGraphicFramePr/>
                <a:graphic xmlns:a="http://schemas.openxmlformats.org/drawingml/2006/main">
                  <a:graphicData uri="http://schemas.microsoft.com/office/word/2010/wordprocessingGroup">
                    <wpg:wgp>
                      <wpg:cNvGrpSpPr/>
                      <wpg:grpSpPr>
                        <a:xfrm>
                          <a:off x="0" y="0"/>
                          <a:ext cx="4533265" cy="533400"/>
                          <a:chOff x="0" y="0"/>
                          <a:chExt cx="4533900" cy="534390"/>
                        </a:xfrm>
                      </wpg:grpSpPr>
                      <wps:wsp>
                        <wps:cNvPr id="1381" name="Text Box 77"/>
                        <wps:cNvSpPr txBox="1"/>
                        <wps:spPr>
                          <a:xfrm>
                            <a:off x="133350" y="0"/>
                            <a:ext cx="4400550" cy="534390"/>
                          </a:xfrm>
                          <a:prstGeom prst="rect">
                            <a:avLst/>
                          </a:prstGeom>
                          <a:noFill/>
                          <a:ln w="6350">
                            <a:noFill/>
                          </a:ln>
                        </wps:spPr>
                        <wps:txbx>
                          <w:txbxContent>
                            <w:p w14:paraId="048EABCE" w14:textId="77777777" w:rsidR="00E72A60" w:rsidRPr="00D13977" w:rsidRDefault="00E72A60" w:rsidP="00E72A60">
                              <w:pPr>
                                <w:rPr>
                                  <w:rFonts w:ascii="Lato Light" w:hAnsi="Lato Light"/>
                                  <w:sz w:val="24"/>
                                  <w:szCs w:val="24"/>
                                </w:rPr>
                              </w:pPr>
                              <w:r>
                                <w:rPr>
                                  <w:rFonts w:ascii="Lato Light" w:hAnsi="Lato Light"/>
                                  <w:sz w:val="24"/>
                                  <w:szCs w:val="24"/>
                                </w:rPr>
                                <w:t>Klik på ”Skift status” og vælg en status (syg, ferie/fri, til stede, på tur, til fritidsaktivitet eller ikke til stede)</w:t>
                              </w:r>
                            </w:p>
                            <w:p w14:paraId="65D1E410" w14:textId="5C675E04" w:rsidR="00F24323" w:rsidRPr="00D13977" w:rsidRDefault="00F24323" w:rsidP="00966101">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83" name="Arrow: Chevron 76"/>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C7DCED9" id="_x0000_s1462" style="position:absolute;margin-left:108.7pt;margin-top:561.2pt;width:356.95pt;height:42pt;z-index:251555328;mso-height-relative:margin" coordsize="45339,5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">
                <v:shape id="Text Box 77" o:spid="_x0000_s1463" type="#_x0000_t202" style="position:absolute;left:1333;width:44006;height:5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" filled="f" stroked="f" strokeweight=".5pt">
                  <v:textbox>
                    <w:txbxContent>
                      <w:p w14:paraId="048EABCE" w14:textId="77777777" w:rsidR="00E72A60" w:rsidRPr="00D13977" w:rsidRDefault="00E72A60" w:rsidP="00E72A60">
                        <w:pPr>
                          <w:rPr>
                            <w:rFonts w:ascii="Lato Light" w:hAnsi="Lato Light"/>
                            <w:sz w:val="24"/>
                            <w:szCs w:val="24"/>
                          </w:rPr>
                        </w:pPr>
                        <w:r>
                          <w:rPr>
                            <w:rFonts w:ascii="Lato Light" w:hAnsi="Lato Light"/>
                            <w:sz w:val="24"/>
                            <w:szCs w:val="24"/>
                          </w:rPr>
                          <w:t>Klik på ”Skift status” og vælg en status (syg, ferie/fri, til stede, på tur, til fritidsaktivitet eller ikke til stede)</w:t>
                        </w:r>
                      </w:p>
                      <w:p w14:paraId="65D1E410" w14:textId="5C675E04" w:rsidR="00F24323" w:rsidRPr="00D13977" w:rsidRDefault="00F24323" w:rsidP="00966101">
                        <w:pPr>
                          <w:rPr>
                            <w:rFonts w:ascii="Lato Light" w:hAnsi="Lato Light"/>
                            <w:sz w:val="24"/>
                            <w:szCs w:val="24"/>
                          </w:rPr>
                        </w:pPr>
                      </w:p>
                    </w:txbxContent>
                  </v:textbox>
                </v:shape>
                <v:shape id="Arrow: Chevron 76" o:spid="_x0000_s1464"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" adj="10800" fillcolor="#45b7c1" strokecolor="#45b7c1" strokeweight="1pt"/>
              </v:group>
            </w:pict>
          </mc:Fallback>
        </mc:AlternateContent>
      </w:r>
      <w:r w:rsidR="00E72A60" w:rsidRPr="00966101">
        <w:rPr>
          <w:noProof/>
        </w:rPr>
        <mc:AlternateContent>
          <mc:Choice Requires="wpg">
            <w:drawing>
              <wp:anchor distT="0" distB="0" distL="114300" distR="114300" simplePos="0" relativeHeight="251549184" behindDoc="0" locked="0" layoutInCell="1" allowOverlap="1" wp14:anchorId="4D8E4474" wp14:editId="0C7B2614">
                <wp:simplePos x="0" y="0"/>
                <wp:positionH relativeFrom="column">
                  <wp:posOffset>1381125</wp:posOffset>
                </wp:positionH>
                <wp:positionV relativeFrom="paragraph">
                  <wp:posOffset>6798945</wp:posOffset>
                </wp:positionV>
                <wp:extent cx="4533265" cy="342265"/>
                <wp:effectExtent l="19050" t="0" r="0" b="635"/>
                <wp:wrapNone/>
                <wp:docPr id="58" name="Gruppe 828"/>
                <wp:cNvGraphicFramePr/>
                <a:graphic xmlns:a="http://schemas.openxmlformats.org/drawingml/2006/main">
                  <a:graphicData uri="http://schemas.microsoft.com/office/word/2010/wordprocessingGroup">
                    <wpg:wgp>
                      <wpg:cNvGrpSpPr/>
                      <wpg:grpSpPr>
                        <a:xfrm>
                          <a:off x="0" y="0"/>
                          <a:ext cx="4533265" cy="342265"/>
                          <a:chOff x="0" y="0"/>
                          <a:chExt cx="4533900" cy="342900"/>
                        </a:xfrm>
                      </wpg:grpSpPr>
                      <wps:wsp>
                        <wps:cNvPr id="61" name="Text Box 77"/>
                        <wps:cNvSpPr txBox="1"/>
                        <wps:spPr>
                          <a:xfrm>
                            <a:off x="133350" y="0"/>
                            <a:ext cx="4400550" cy="342900"/>
                          </a:xfrm>
                          <a:prstGeom prst="rect">
                            <a:avLst/>
                          </a:prstGeom>
                          <a:noFill/>
                          <a:ln w="6350">
                            <a:noFill/>
                          </a:ln>
                        </wps:spPr>
                        <wps:txbx>
                          <w:txbxContent>
                            <w:p w14:paraId="6F4B75E2" w14:textId="77777777" w:rsidR="00E72A60" w:rsidRPr="00D13977" w:rsidRDefault="00E72A60" w:rsidP="00E72A60">
                              <w:pPr>
                                <w:rPr>
                                  <w:rFonts w:ascii="Lato Light" w:hAnsi="Lato Light"/>
                                  <w:sz w:val="24"/>
                                  <w:szCs w:val="24"/>
                                </w:rPr>
                              </w:pPr>
                              <w:r>
                                <w:rPr>
                                  <w:rFonts w:ascii="Lato Light" w:hAnsi="Lato Light"/>
                                  <w:sz w:val="24"/>
                                  <w:szCs w:val="24"/>
                                </w:rPr>
                                <w:t xml:space="preserve">Markér med flueben ud for et tilfældigt barn  </w:t>
                              </w:r>
                            </w:p>
                            <w:p w14:paraId="02B76F4C" w14:textId="00664AAD" w:rsidR="00F24323" w:rsidRPr="00D13977" w:rsidRDefault="00F24323" w:rsidP="00966101">
                              <w:pPr>
                                <w:rPr>
                                  <w:rFonts w:ascii="Lato Light" w:hAnsi="Lato Light"/>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Arrow: Chevron 76"/>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D8E4474" id="_x0000_s1465" style="position:absolute;margin-left:108.75pt;margin-top:535.35pt;width:356.95pt;height:26.95pt;z-index:251549184" coordsize="45339,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">
                <v:shape id="Text Box 77" o:spid="_x0000_s1466" type="#_x0000_t202" style="position:absolute;left:1333;width:4400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" filled="f" stroked="f" strokeweight=".5pt">
                  <v:textbox>
                    <w:txbxContent>
                      <w:p w14:paraId="6F4B75E2" w14:textId="77777777" w:rsidR="00E72A60" w:rsidRPr="00D13977" w:rsidRDefault="00E72A60" w:rsidP="00E72A60">
                        <w:pPr>
                          <w:rPr>
                            <w:rFonts w:ascii="Lato Light" w:hAnsi="Lato Light"/>
                            <w:sz w:val="24"/>
                            <w:szCs w:val="24"/>
                          </w:rPr>
                        </w:pPr>
                        <w:r>
                          <w:rPr>
                            <w:rFonts w:ascii="Lato Light" w:hAnsi="Lato Light"/>
                            <w:sz w:val="24"/>
                            <w:szCs w:val="24"/>
                          </w:rPr>
                          <w:t xml:space="preserve">Markér med flueben ud for et tilfældigt barn  </w:t>
                        </w:r>
                      </w:p>
                      <w:p w14:paraId="02B76F4C" w14:textId="00664AAD" w:rsidR="00F24323" w:rsidRPr="00D13977" w:rsidRDefault="00F24323" w:rsidP="00966101">
                        <w:pPr>
                          <w:rPr>
                            <w:rFonts w:ascii="Lato Light" w:hAnsi="Lato Light"/>
                            <w:sz w:val="24"/>
                            <w:szCs w:val="24"/>
                          </w:rPr>
                        </w:pPr>
                      </w:p>
                    </w:txbxContent>
                  </v:textbox>
                </v:shape>
                <v:shape id="Arrow: Chevron 76" o:spid="_x0000_s1467"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" adj="10800" fillcolor="#45b7c1" strokecolor="#45b7c1" strokeweight="1pt"/>
              </v:group>
            </w:pict>
          </mc:Fallback>
        </mc:AlternateContent>
      </w:r>
      <w:r w:rsidR="00F24323">
        <w:object w:dxaOrig="13928" w:dyaOrig="21615" w14:anchorId="52E5BCB5">
          <v:shape id="_x0000_i1057" type="#_x0000_t75" style="width:496.5pt;height:762.75pt" o:ole="">
            <v:imagedata r:id="rId13" o:title=""/>
          </v:shape>
          <o:OLEObject Type="Embed" ProgID="Visio.Drawing.15" ShapeID="_x0000_i1057" DrawAspect="Content" ObjectID="_1668857166" r:id="rId26"/>
        </w:object>
      </w:r>
      <w:r w:rsidR="00966101" w:rsidRPr="00966101">
        <w:rPr>
          <w:noProof/>
        </w:rPr>
        <mc:AlternateContent>
          <mc:Choice Requires="wpg">
            <w:drawing>
              <wp:anchor distT="0" distB="0" distL="114300" distR="114300" simplePos="0" relativeHeight="251536896" behindDoc="0" locked="0" layoutInCell="1" allowOverlap="1" wp14:anchorId="18975883" wp14:editId="41E83AB9">
                <wp:simplePos x="0" y="0"/>
                <wp:positionH relativeFrom="column">
                  <wp:posOffset>1323975</wp:posOffset>
                </wp:positionH>
                <wp:positionV relativeFrom="paragraph">
                  <wp:posOffset>3876675</wp:posOffset>
                </wp:positionV>
                <wp:extent cx="4525010" cy="314325"/>
                <wp:effectExtent l="19050" t="0" r="0" b="0"/>
                <wp:wrapNone/>
                <wp:docPr id="41" name="Gruppe 802"/>
                <wp:cNvGraphicFramePr/>
                <a:graphic xmlns:a="http://schemas.openxmlformats.org/drawingml/2006/main">
                  <a:graphicData uri="http://schemas.microsoft.com/office/word/2010/wordprocessingGroup">
                    <wpg:wgp>
                      <wpg:cNvGrpSpPr/>
                      <wpg:grpSpPr>
                        <a:xfrm>
                          <a:off x="0" y="0"/>
                          <a:ext cx="4525010" cy="314325"/>
                          <a:chOff x="8626" y="1"/>
                          <a:chExt cx="4525274" cy="269421"/>
                        </a:xfrm>
                      </wpg:grpSpPr>
                      <wps:wsp>
                        <wps:cNvPr id="45" name="Text Box 77"/>
                        <wps:cNvSpPr txBox="1"/>
                        <wps:spPr>
                          <a:xfrm>
                            <a:off x="133350" y="1"/>
                            <a:ext cx="4400550" cy="269421"/>
                          </a:xfrm>
                          <a:prstGeom prst="rect">
                            <a:avLst/>
                          </a:prstGeom>
                          <a:noFill/>
                          <a:ln w="6350">
                            <a:noFill/>
                          </a:ln>
                        </wps:spPr>
                        <wps:txbx>
                          <w:txbxContent>
                            <w:p w14:paraId="2BDDCF8A" w14:textId="0F0D553F" w:rsidR="00F24323" w:rsidRPr="00D13977" w:rsidRDefault="00F24323" w:rsidP="00966101">
                              <w:pPr>
                                <w:rPr>
                                  <w:rFonts w:ascii="Lato Light" w:hAnsi="Lato Light"/>
                                  <w:sz w:val="24"/>
                                  <w:szCs w:val="24"/>
                                </w:rPr>
                              </w:pPr>
                              <w:r>
                                <w:rPr>
                                  <w:rFonts w:ascii="Lato Light" w:hAnsi="Lato Light"/>
                                  <w:sz w:val="24"/>
                                  <w:szCs w:val="24"/>
                                </w:rPr>
                                <w:t xml:space="preserve">Vælg perioden ved at angive en dato i ”Fra” og ”Ti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Arrow: Chevron 76"/>
                        <wps:cNvSpPr/>
                        <wps:spPr>
                          <a:xfrm>
                            <a:off x="8626" y="69396"/>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8975883" id="_x0000_s1468" style="position:absolute;margin-left:104.25pt;margin-top:305.25pt;width:356.3pt;height:24.75pt;z-index:251536896;mso-width-relative:margin;mso-height-relative:margin" coordorigin="86" coordsize="45252,26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">
                <v:shape id="Text Box 77" o:spid="_x0000_s1469" type="#_x0000_t202" style="position:absolute;left:1333;width:44006;height:26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5YKxQAAANsAAAAPAAAAZHJzL2Rvd25yZXYueG1sRI9Ba8JA&#10;FITvhf6H5Qm91Y3S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DX05YKxQAAANsAAAAP&#10;AAAAAAAAAAAAAAAAAAcCAABkcnMvZG93bnJldi54bWxQSwUGAAAAAAMAAwC3AAAA+QIAAAAA&#10;" filled="f" stroked="f" strokeweight=".5pt">
                  <v:textbox>
                    <w:txbxContent>
                      <w:p w14:paraId="2BDDCF8A" w14:textId="0F0D553F" w:rsidR="00F24323" w:rsidRPr="00D13977" w:rsidRDefault="00F24323" w:rsidP="00966101">
                        <w:pPr>
                          <w:rPr>
                            <w:rFonts w:ascii="Lato Light" w:hAnsi="Lato Light"/>
                            <w:sz w:val="24"/>
                            <w:szCs w:val="24"/>
                          </w:rPr>
                        </w:pPr>
                        <w:r>
                          <w:rPr>
                            <w:rFonts w:ascii="Lato Light" w:hAnsi="Lato Light"/>
                            <w:sz w:val="24"/>
                            <w:szCs w:val="24"/>
                          </w:rPr>
                          <w:t xml:space="preserve">Vælg perioden ved at angive en dato i ”Fra” og ”Til” </w:t>
                        </w:r>
                      </w:p>
                    </w:txbxContent>
                  </v:textbox>
                </v:shape>
                <v:shape id="Arrow: Chevron 76" o:spid="_x0000_s1470" type="#_x0000_t55" style="position:absolute;left:86;top:693;width:1333;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" adj="10800" fillcolor="#45b7c1" strokecolor="#45b7c1" strokeweight="1pt"/>
              </v:group>
            </w:pict>
          </mc:Fallback>
        </mc:AlternateContent>
      </w:r>
      <w:r w:rsidR="00966101" w:rsidRPr="00966101">
        <w:rPr>
          <w:noProof/>
        </w:rPr>
        <mc:AlternateContent>
          <mc:Choice Requires="wpg">
            <w:drawing>
              <wp:anchor distT="0" distB="0" distL="114300" distR="114300" simplePos="0" relativeHeight="251526656" behindDoc="0" locked="0" layoutInCell="1" allowOverlap="1" wp14:anchorId="10BBBB0E" wp14:editId="2657EA43">
                <wp:simplePos x="0" y="0"/>
                <wp:positionH relativeFrom="column">
                  <wp:posOffset>1307465</wp:posOffset>
                </wp:positionH>
                <wp:positionV relativeFrom="paragraph">
                  <wp:posOffset>2980055</wp:posOffset>
                </wp:positionV>
                <wp:extent cx="4381500" cy="304800"/>
                <wp:effectExtent l="19050" t="0" r="0" b="0"/>
                <wp:wrapNone/>
                <wp:docPr id="1885" name="Group 1885"/>
                <wp:cNvGraphicFramePr/>
                <a:graphic xmlns:a="http://schemas.openxmlformats.org/drawingml/2006/main">
                  <a:graphicData uri="http://schemas.microsoft.com/office/word/2010/wordprocessingGroup">
                    <wpg:wgp>
                      <wpg:cNvGrpSpPr/>
                      <wpg:grpSpPr>
                        <a:xfrm>
                          <a:off x="0" y="0"/>
                          <a:ext cx="4381500" cy="304800"/>
                          <a:chOff x="0" y="0"/>
                          <a:chExt cx="4381500" cy="304800"/>
                        </a:xfrm>
                      </wpg:grpSpPr>
                      <wps:wsp>
                        <wps:cNvPr id="1886" name="Arrow: Chevron 1886"/>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7" name="Text Box 1887"/>
                        <wps:cNvSpPr txBox="1"/>
                        <wps:spPr>
                          <a:xfrm>
                            <a:off x="142875" y="0"/>
                            <a:ext cx="4238625" cy="304800"/>
                          </a:xfrm>
                          <a:prstGeom prst="rect">
                            <a:avLst/>
                          </a:prstGeom>
                          <a:noFill/>
                          <a:ln w="6350">
                            <a:noFill/>
                          </a:ln>
                        </wps:spPr>
                        <wps:txbx>
                          <w:txbxContent>
                            <w:p w14:paraId="6F78915E" w14:textId="67B91E33" w:rsidR="00F24323" w:rsidRPr="00D828B9" w:rsidRDefault="00F24323" w:rsidP="00966101">
                              <w:pPr>
                                <w:rPr>
                                  <w:rFonts w:ascii="Lato Light" w:hAnsi="Lato Light"/>
                                  <w:sz w:val="24"/>
                                  <w:szCs w:val="24"/>
                                </w:rPr>
                              </w:pPr>
                              <w:r w:rsidRPr="00D828B9">
                                <w:rPr>
                                  <w:rFonts w:ascii="Lato Light" w:hAnsi="Lato Light"/>
                                  <w:sz w:val="24"/>
                                  <w:szCs w:val="24"/>
                                </w:rPr>
                                <w:t xml:space="preserve">Gå til </w:t>
                              </w:r>
                              <w:r>
                                <w:rPr>
                                  <w:rFonts w:ascii="Lato Light" w:hAnsi="Lato Light"/>
                                  <w:sz w:val="24"/>
                                  <w:szCs w:val="24"/>
                                </w:rPr>
                                <w:t>”Kalender”</w:t>
                              </w:r>
                              <w:r w:rsidRPr="00D828B9">
                                <w:rPr>
                                  <w:rFonts w:ascii="Lato Light" w:hAnsi="Lato Light"/>
                                  <w:sz w:val="24"/>
                                  <w:szCs w:val="24"/>
                                </w:rPr>
                                <w:t xml:space="preserve"> </w:t>
                              </w:r>
                              <w:r>
                                <w:rPr>
                                  <w:rFonts w:ascii="Lato Light" w:hAnsi="Lato Light"/>
                                  <w:sz w:val="24"/>
                                  <w:szCs w:val="24"/>
                                </w:rPr>
                                <w:t>i</w:t>
                              </w:r>
                              <w:r w:rsidRPr="00D828B9">
                                <w:rPr>
                                  <w:rFonts w:ascii="Lato Light" w:hAnsi="Lato Light"/>
                                  <w:sz w:val="24"/>
                                  <w:szCs w:val="24"/>
                                </w:rPr>
                                <w:t xml:space="preserve"> Au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0BBBB0E" id="Group 1885" o:spid="_x0000_s1471" style="position:absolute;margin-left:102.95pt;margin-top:234.65pt;width:345pt;height:24pt;z-index:251526656" coordsize="43815,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">
                <v:shape id="Arrow: Chevron 1886" o:spid="_x0000_s1472"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" adj="10800" fillcolor="#45b7c1" strokecolor="#45b7c1" strokeweight="1pt"/>
                <v:shape id="Text Box 1887" o:spid="_x0000_s1473" type="#_x0000_t202" style="position:absolute;left:1428;width:4238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" filled="f" stroked="f" strokeweight=".5pt">
                  <v:textbox>
                    <w:txbxContent>
                      <w:p w14:paraId="6F78915E" w14:textId="67B91E33" w:rsidR="00F24323" w:rsidRPr="00D828B9" w:rsidRDefault="00F24323" w:rsidP="00966101">
                        <w:pPr>
                          <w:rPr>
                            <w:rFonts w:ascii="Lato Light" w:hAnsi="Lato Light"/>
                            <w:sz w:val="24"/>
                            <w:szCs w:val="24"/>
                          </w:rPr>
                        </w:pPr>
                        <w:r w:rsidRPr="00D828B9">
                          <w:rPr>
                            <w:rFonts w:ascii="Lato Light" w:hAnsi="Lato Light"/>
                            <w:sz w:val="24"/>
                            <w:szCs w:val="24"/>
                          </w:rPr>
                          <w:t xml:space="preserve">Gå til </w:t>
                        </w:r>
                        <w:r>
                          <w:rPr>
                            <w:rFonts w:ascii="Lato Light" w:hAnsi="Lato Light"/>
                            <w:sz w:val="24"/>
                            <w:szCs w:val="24"/>
                          </w:rPr>
                          <w:t>”Kalender”</w:t>
                        </w:r>
                        <w:r w:rsidRPr="00D828B9">
                          <w:rPr>
                            <w:rFonts w:ascii="Lato Light" w:hAnsi="Lato Light"/>
                            <w:sz w:val="24"/>
                            <w:szCs w:val="24"/>
                          </w:rPr>
                          <w:t xml:space="preserve"> </w:t>
                        </w:r>
                        <w:r>
                          <w:rPr>
                            <w:rFonts w:ascii="Lato Light" w:hAnsi="Lato Light"/>
                            <w:sz w:val="24"/>
                            <w:szCs w:val="24"/>
                          </w:rPr>
                          <w:t>i</w:t>
                        </w:r>
                        <w:r w:rsidRPr="00D828B9">
                          <w:rPr>
                            <w:rFonts w:ascii="Lato Light" w:hAnsi="Lato Light"/>
                            <w:sz w:val="24"/>
                            <w:szCs w:val="24"/>
                          </w:rPr>
                          <w:t xml:space="preserve"> Aula</w:t>
                        </w:r>
                      </w:p>
                    </w:txbxContent>
                  </v:textbox>
                </v:shape>
              </v:group>
            </w:pict>
          </mc:Fallback>
        </mc:AlternateContent>
      </w:r>
      <w:r w:rsidR="00966101" w:rsidRPr="00966101">
        <w:rPr>
          <w:noProof/>
        </w:rPr>
        <mc:AlternateContent>
          <mc:Choice Requires="wpg">
            <w:drawing>
              <wp:anchor distT="0" distB="0" distL="114300" distR="114300" simplePos="0" relativeHeight="251478528" behindDoc="0" locked="0" layoutInCell="1" allowOverlap="1" wp14:anchorId="0A9D6072" wp14:editId="15C2C776">
                <wp:simplePos x="0" y="0"/>
                <wp:positionH relativeFrom="column">
                  <wp:posOffset>1304925</wp:posOffset>
                </wp:positionH>
                <wp:positionV relativeFrom="paragraph">
                  <wp:posOffset>3200400</wp:posOffset>
                </wp:positionV>
                <wp:extent cx="4371975" cy="314325"/>
                <wp:effectExtent l="19050" t="0" r="0" b="0"/>
                <wp:wrapNone/>
                <wp:docPr id="425" name="Gruppe 801"/>
                <wp:cNvGraphicFramePr/>
                <a:graphic xmlns:a="http://schemas.openxmlformats.org/drawingml/2006/main">
                  <a:graphicData uri="http://schemas.microsoft.com/office/word/2010/wordprocessingGroup">
                    <wpg:wgp>
                      <wpg:cNvGrpSpPr/>
                      <wpg:grpSpPr>
                        <a:xfrm>
                          <a:off x="0" y="0"/>
                          <a:ext cx="4371975" cy="314325"/>
                          <a:chOff x="0" y="-19050"/>
                          <a:chExt cx="4371975" cy="314325"/>
                        </a:xfrm>
                      </wpg:grpSpPr>
                      <wps:wsp>
                        <wps:cNvPr id="426" name="Text Box 77"/>
                        <wps:cNvSpPr txBox="1"/>
                        <wps:spPr>
                          <a:xfrm>
                            <a:off x="133350" y="-19050"/>
                            <a:ext cx="4238625" cy="314325"/>
                          </a:xfrm>
                          <a:prstGeom prst="rect">
                            <a:avLst/>
                          </a:prstGeom>
                          <a:noFill/>
                          <a:ln w="6350">
                            <a:noFill/>
                          </a:ln>
                        </wps:spPr>
                        <wps:txbx>
                          <w:txbxContent>
                            <w:p w14:paraId="1040B8A5" w14:textId="10B583B6" w:rsidR="00F24323" w:rsidRPr="00D13977" w:rsidRDefault="00F24323" w:rsidP="00966101">
                              <w:pPr>
                                <w:rPr>
                                  <w:rFonts w:ascii="Lato Light" w:hAnsi="Lato Light"/>
                                  <w:sz w:val="24"/>
                                  <w:szCs w:val="24"/>
                                </w:rPr>
                              </w:pPr>
                              <w:r>
                                <w:rPr>
                                  <w:rFonts w:ascii="Lato Light" w:hAnsi="Lato Light"/>
                                  <w:sz w:val="24"/>
                                  <w:szCs w:val="24"/>
                                </w:rPr>
                                <w:t xml:space="preserve">Klik på ”Anmod om ferieregistreri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7" name="Arrow: Chevron 76"/>
                        <wps:cNvSpPr/>
                        <wps:spPr>
                          <a:xfrm>
                            <a:off x="0" y="76200"/>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A9D6072" id="Gruppe 801" o:spid="_x0000_s1474" style="position:absolute;margin-left:102.75pt;margin-top:252pt;width:344.25pt;height:24.75pt;z-index:251478528;mso-width-relative:margin;mso-height-relative:margin" coordorigin=",-190" coordsize="43719,3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">
                <v:shape id="Text Box 77" o:spid="_x0000_s1475" type="#_x0000_t202" style="position:absolute;left:1333;top:-190;width:42386;height:31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sgI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8xwv4OxOOgFz/AgAA//8DAFBLAQItABQABgAIAAAAIQDb4fbL7gAAAIUBAAATAAAAAAAA&#10;AAAAAAAAAAAAAABbQ29udGVudF9UeXBlc10ueG1sUEsBAi0AFAAGAAgAAAAhAFr0LFu/AAAAFQEA&#10;AAsAAAAAAAAAAAAAAAAAHwEAAF9yZWxzLy5yZWxzUEsBAi0AFAAGAAgAAAAhAK/qyAjHAAAA3AAA&#10;AA8AAAAAAAAAAAAAAAAABwIAAGRycy9kb3ducmV2LnhtbFBLBQYAAAAAAwADALcAAAD7AgAAAAA=&#10;" filled="f" stroked="f" strokeweight=".5pt">
                  <v:textbox>
                    <w:txbxContent>
                      <w:p w14:paraId="1040B8A5" w14:textId="10B583B6" w:rsidR="00F24323" w:rsidRPr="00D13977" w:rsidRDefault="00F24323" w:rsidP="00966101">
                        <w:pPr>
                          <w:rPr>
                            <w:rFonts w:ascii="Lato Light" w:hAnsi="Lato Light"/>
                            <w:sz w:val="24"/>
                            <w:szCs w:val="24"/>
                          </w:rPr>
                        </w:pPr>
                        <w:r>
                          <w:rPr>
                            <w:rFonts w:ascii="Lato Light" w:hAnsi="Lato Light"/>
                            <w:sz w:val="24"/>
                            <w:szCs w:val="24"/>
                          </w:rPr>
                          <w:t xml:space="preserve">Klik på ”Anmod om ferieregistrering” </w:t>
                        </w:r>
                      </w:p>
                    </w:txbxContent>
                  </v:textbox>
                </v:shape>
                <v:shape id="Arrow: Chevron 76" o:spid="_x0000_s1476" type="#_x0000_t55" style="position:absolute;top:762;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" adj="10800" fillcolor="#45b7c1" strokecolor="#45b7c1" strokeweight="1pt"/>
              </v:group>
            </w:pict>
          </mc:Fallback>
        </mc:AlternateContent>
      </w:r>
      <w:r w:rsidR="00966101" w:rsidRPr="00966101">
        <w:rPr>
          <w:noProof/>
        </w:rPr>
        <mc:AlternateContent>
          <mc:Choice Requires="wps">
            <w:drawing>
              <wp:anchor distT="0" distB="0" distL="114300" distR="114300" simplePos="0" relativeHeight="251522560" behindDoc="0" locked="0" layoutInCell="1" allowOverlap="1" wp14:anchorId="67AE363E" wp14:editId="6C6AB967">
                <wp:simplePos x="0" y="0"/>
                <wp:positionH relativeFrom="margin">
                  <wp:posOffset>1123950</wp:posOffset>
                </wp:positionH>
                <wp:positionV relativeFrom="paragraph">
                  <wp:posOffset>7733665</wp:posOffset>
                </wp:positionV>
                <wp:extent cx="4838700" cy="1057275"/>
                <wp:effectExtent l="0" t="0" r="0" b="0"/>
                <wp:wrapNone/>
                <wp:docPr id="1884" name="Text Box 36"/>
                <wp:cNvGraphicFramePr/>
                <a:graphic xmlns:a="http://schemas.openxmlformats.org/drawingml/2006/main">
                  <a:graphicData uri="http://schemas.microsoft.com/office/word/2010/wordprocessingShape">
                    <wps:wsp>
                      <wps:cNvSpPr txBox="1"/>
                      <wps:spPr>
                        <a:xfrm>
                          <a:off x="0" y="0"/>
                          <a:ext cx="4838700" cy="1057275"/>
                        </a:xfrm>
                        <a:prstGeom prst="rect">
                          <a:avLst/>
                        </a:prstGeom>
                        <a:noFill/>
                        <a:ln w="6350">
                          <a:noFill/>
                        </a:ln>
                      </wps:spPr>
                      <wps:txbx>
                        <w:txbxContent>
                          <w:p w14:paraId="36BC20D8" w14:textId="2CD4404F" w:rsidR="00F24323" w:rsidRPr="00587906" w:rsidRDefault="00F24323" w:rsidP="00966101">
                            <w:pPr>
                              <w:rPr>
                                <w:rFonts w:ascii="Lato Light" w:hAnsi="Lato Light"/>
                                <w:i/>
                                <w:iCs/>
                                <w:sz w:val="20"/>
                                <w:szCs w:val="20"/>
                              </w:rPr>
                            </w:pPr>
                            <w:r>
                              <w:rPr>
                                <w:rFonts w:ascii="Lato Light" w:hAnsi="Lato Light"/>
                                <w:i/>
                                <w:iCs/>
                                <w:sz w:val="20"/>
                                <w:szCs w:val="20"/>
                              </w:rPr>
                              <w:t xml:space="preserve">Få overblik over hvem der kommer på institutionen ifm. en ferieregistrering i kalenderen ved at klikke på ”ferieanmodninger” og vælge den ønskede ferieanmodning f.eks. ”Efterårsferie”. </w:t>
                            </w:r>
                            <w:r>
                              <w:rPr>
                                <w:rFonts w:ascii="Lato Light" w:hAnsi="Lato Light"/>
                                <w:i/>
                                <w:iCs/>
                                <w:sz w:val="20"/>
                                <w:szCs w:val="20"/>
                              </w:rPr>
                              <w:br/>
                              <w:t xml:space="preserve">Aktivitetslisten opdateres automatisk hvert 10’ende minut, så du hele tiden kan få overblik over børns status og aktivitet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AE363E" id="Text Box 36" o:spid="_x0000_s1477" type="#_x0000_t202" style="position:absolute;margin-left:88.5pt;margin-top:608.95pt;width:381pt;height:83.25pt;z-index:25152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" filled="f" stroked="f" strokeweight=".5pt">
                <v:textbox>
                  <w:txbxContent>
                    <w:p w14:paraId="36BC20D8" w14:textId="2CD4404F" w:rsidR="00F24323" w:rsidRPr="00587906" w:rsidRDefault="00F24323" w:rsidP="00966101">
                      <w:pPr>
                        <w:rPr>
                          <w:rFonts w:ascii="Lato Light" w:hAnsi="Lato Light"/>
                          <w:i/>
                          <w:iCs/>
                          <w:sz w:val="20"/>
                          <w:szCs w:val="20"/>
                        </w:rPr>
                      </w:pPr>
                      <w:r>
                        <w:rPr>
                          <w:rFonts w:ascii="Lato Light" w:hAnsi="Lato Light"/>
                          <w:i/>
                          <w:iCs/>
                          <w:sz w:val="20"/>
                          <w:szCs w:val="20"/>
                        </w:rPr>
                        <w:t xml:space="preserve">Få overblik over hvem der kommer på institutionen ifm. en ferieregistrering i kalenderen ved at klikke på ”ferieanmodninger” og vælge den ønskede ferieanmodning f.eks. ”Efterårsferie”. </w:t>
                      </w:r>
                      <w:r>
                        <w:rPr>
                          <w:rFonts w:ascii="Lato Light" w:hAnsi="Lato Light"/>
                          <w:i/>
                          <w:iCs/>
                          <w:sz w:val="20"/>
                          <w:szCs w:val="20"/>
                        </w:rPr>
                        <w:br/>
                        <w:t xml:space="preserve">Aktivitetslisten opdateres automatisk hvert 10’ende minut, så du hele tiden kan få overblik over børns status og aktiviteter. </w:t>
                      </w:r>
                    </w:p>
                  </w:txbxContent>
                </v:textbox>
                <w10:wrap anchorx="margin"/>
              </v:shape>
            </w:pict>
          </mc:Fallback>
        </mc:AlternateContent>
      </w:r>
      <w:r w:rsidR="00966101" w:rsidRPr="00966101">
        <w:rPr>
          <w:noProof/>
        </w:rPr>
        <mc:AlternateContent>
          <mc:Choice Requires="wpg">
            <w:drawing>
              <wp:anchor distT="0" distB="0" distL="114300" distR="114300" simplePos="0" relativeHeight="251530752" behindDoc="0" locked="0" layoutInCell="1" allowOverlap="1" wp14:anchorId="6613B464" wp14:editId="5557A5D1">
                <wp:simplePos x="0" y="0"/>
                <wp:positionH relativeFrom="column">
                  <wp:posOffset>534035</wp:posOffset>
                </wp:positionH>
                <wp:positionV relativeFrom="paragraph">
                  <wp:posOffset>7884160</wp:posOffset>
                </wp:positionV>
                <wp:extent cx="476250" cy="466725"/>
                <wp:effectExtent l="0" t="0" r="19050" b="28575"/>
                <wp:wrapNone/>
                <wp:docPr id="831" name="Group 6"/>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832" name="Flowchart: Connector 12"/>
                        <wps:cNvSpPr/>
                        <wps:spPr>
                          <a:xfrm>
                            <a:off x="0" y="0"/>
                            <a:ext cx="476250" cy="46672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3" name="Text Box 13"/>
                        <wps:cNvSpPr txBox="1"/>
                        <wps:spPr>
                          <a:xfrm>
                            <a:off x="47625" y="47625"/>
                            <a:ext cx="361950" cy="390525"/>
                          </a:xfrm>
                          <a:prstGeom prst="rect">
                            <a:avLst/>
                          </a:prstGeom>
                          <a:noFill/>
                          <a:ln w="6350">
                            <a:noFill/>
                          </a:ln>
                        </wps:spPr>
                        <wps:txbx>
                          <w:txbxContent>
                            <w:p w14:paraId="2E3484BE" w14:textId="77777777" w:rsidR="00F24323" w:rsidRPr="00096496" w:rsidRDefault="00F24323" w:rsidP="00966101">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1F43D50D" wp14:editId="085123F9">
                                    <wp:extent cx="172720" cy="12065"/>
                                    <wp:effectExtent l="0" t="0" r="0" b="0"/>
                                    <wp:docPr id="16"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613B464" id="Group 6" o:spid="_x0000_s1478" style="position:absolute;margin-left:42.05pt;margin-top:620.8pt;width:37.5pt;height:36.75pt;z-index:251530752;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">
                <v:shape id="Flowchart: Connector 12" o:spid="_x0000_s1479"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" fillcolor="#b50050" strokecolor="#b50050" strokeweight="1pt">
                  <v:stroke joinstyle="miter"/>
                </v:shape>
                <v:shape id="Text Box 13" o:spid="_x0000_s1480" type="#_x0000_t202" style="position:absolute;left:4762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" filled="f" stroked="f" strokeweight=".5pt">
                  <v:textbox>
                    <w:txbxContent>
                      <w:p w14:paraId="2E3484BE" w14:textId="77777777" w:rsidR="00F24323" w:rsidRPr="00096496" w:rsidRDefault="00F24323" w:rsidP="00966101">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1F43D50D" wp14:editId="085123F9">
                              <wp:extent cx="172720" cy="12065"/>
                              <wp:effectExtent l="0" t="0" r="0" b="0"/>
                              <wp:docPr id="16"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966101" w:rsidRPr="00966101">
        <w:rPr>
          <w:noProof/>
        </w:rPr>
        <mc:AlternateContent>
          <mc:Choice Requires="wpg">
            <w:drawing>
              <wp:anchor distT="0" distB="0" distL="114300" distR="114300" simplePos="0" relativeHeight="251487744" behindDoc="0" locked="0" layoutInCell="1" allowOverlap="1" wp14:anchorId="2486B373" wp14:editId="5E880663">
                <wp:simplePos x="0" y="0"/>
                <wp:positionH relativeFrom="column">
                  <wp:posOffset>514350</wp:posOffset>
                </wp:positionH>
                <wp:positionV relativeFrom="paragraph">
                  <wp:posOffset>5676900</wp:posOffset>
                </wp:positionV>
                <wp:extent cx="476250" cy="466725"/>
                <wp:effectExtent l="0" t="0" r="19050" b="28575"/>
                <wp:wrapNone/>
                <wp:docPr id="434" name="Group 603"/>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435" name="Flowchart: Connector 604"/>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Text Box 605"/>
                        <wps:cNvSpPr txBox="1"/>
                        <wps:spPr>
                          <a:xfrm>
                            <a:off x="66675" y="47625"/>
                            <a:ext cx="361950" cy="390525"/>
                          </a:xfrm>
                          <a:prstGeom prst="rect">
                            <a:avLst/>
                          </a:prstGeom>
                          <a:noFill/>
                          <a:ln w="6350">
                            <a:noFill/>
                          </a:ln>
                        </wps:spPr>
                        <wps:txbx>
                          <w:txbxContent>
                            <w:p w14:paraId="77C013FA" w14:textId="77777777" w:rsidR="00F24323" w:rsidRPr="00096496" w:rsidRDefault="00F24323" w:rsidP="00966101">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486B373" id="_x0000_s1481" style="position:absolute;margin-left:40.5pt;margin-top:447pt;width:37.5pt;height:36.75pt;z-index:251487744;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">
                <v:shape id="Flowchart: Connector 604" o:spid="_x0000_s1482"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" fillcolor="#2091a2" strokecolor="#2091a2" strokeweight="1pt">
                  <v:stroke joinstyle="miter"/>
                </v:shape>
                <v:shape id="Text Box 605" o:spid="_x0000_s1483"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" filled="f" stroked="f" strokeweight=".5pt">
                  <v:textbox>
                    <w:txbxContent>
                      <w:p w14:paraId="77C013FA" w14:textId="77777777" w:rsidR="00F24323" w:rsidRPr="00096496" w:rsidRDefault="00F24323" w:rsidP="00966101">
                        <w:pPr>
                          <w:rPr>
                            <w:rFonts w:ascii="Lato" w:hAnsi="Lato"/>
                            <w:b/>
                            <w:bCs/>
                            <w:color w:val="FFFFFF" w:themeColor="background1"/>
                            <w:sz w:val="36"/>
                            <w:szCs w:val="36"/>
                            <w:lang w:val="en-US"/>
                          </w:rPr>
                        </w:pPr>
                        <w:r>
                          <w:rPr>
                            <w:rFonts w:ascii="Lato" w:hAnsi="Lato"/>
                            <w:b/>
                            <w:bCs/>
                            <w:color w:val="FFFFFF" w:themeColor="background1"/>
                            <w:sz w:val="36"/>
                            <w:szCs w:val="36"/>
                            <w:lang w:val="en-US"/>
                          </w:rPr>
                          <w:t>3</w:t>
                        </w:r>
                      </w:p>
                    </w:txbxContent>
                  </v:textbox>
                </v:shape>
              </v:group>
            </w:pict>
          </mc:Fallback>
        </mc:AlternateContent>
      </w:r>
      <w:r w:rsidR="00966101" w:rsidRPr="00966101">
        <w:rPr>
          <w:noProof/>
        </w:rPr>
        <mc:AlternateContent>
          <mc:Choice Requires="wpg">
            <w:drawing>
              <wp:anchor distT="0" distB="0" distL="114300" distR="114300" simplePos="0" relativeHeight="251502080" behindDoc="0" locked="0" layoutInCell="1" allowOverlap="1" wp14:anchorId="622619BD" wp14:editId="0FCD0F09">
                <wp:simplePos x="0" y="0"/>
                <wp:positionH relativeFrom="column">
                  <wp:posOffset>532765</wp:posOffset>
                </wp:positionH>
                <wp:positionV relativeFrom="paragraph">
                  <wp:posOffset>4620260</wp:posOffset>
                </wp:positionV>
                <wp:extent cx="476250" cy="466725"/>
                <wp:effectExtent l="0" t="0" r="19050" b="28575"/>
                <wp:wrapNone/>
                <wp:docPr id="428" name="Group 66"/>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429" name="Flowchart: Connector 67"/>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1" name="Text Box 68"/>
                        <wps:cNvSpPr txBox="1"/>
                        <wps:spPr>
                          <a:xfrm>
                            <a:off x="89859" y="47625"/>
                            <a:ext cx="361950" cy="390525"/>
                          </a:xfrm>
                          <a:prstGeom prst="rect">
                            <a:avLst/>
                          </a:prstGeom>
                          <a:noFill/>
                          <a:ln w="6350">
                            <a:noFill/>
                          </a:ln>
                        </wps:spPr>
                        <wps:txbx>
                          <w:txbxContent>
                            <w:p w14:paraId="2A1C739F" w14:textId="77777777" w:rsidR="00F24323" w:rsidRPr="00096496" w:rsidRDefault="00F24323" w:rsidP="00966101">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47B565DE" wp14:editId="1511CA9F">
                                    <wp:extent cx="172720" cy="12065"/>
                                    <wp:effectExtent l="0" t="0" r="0" b="0"/>
                                    <wp:docPr id="1395"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22619BD" id="Group 66" o:spid="_x0000_s1484" style="position:absolute;margin-left:41.95pt;margin-top:363.8pt;width:37.5pt;height:36.75pt;z-index:251502080;mso-width-relative:margin;mso-height-relative:margin"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">
                <v:shape id="Flowchart: Connector 67" o:spid="_x0000_s1485"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" fillcolor="#2091a2" strokecolor="#2091a2" strokeweight="1pt">
                  <v:stroke joinstyle="miter"/>
                </v:shape>
                <v:shape id="Text Box 68" o:spid="_x0000_s1486" type="#_x0000_t202" style="position:absolute;left:89859;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" filled="f" stroked="f" strokeweight=".5pt">
                  <v:textbox>
                    <w:txbxContent>
                      <w:p w14:paraId="2A1C739F" w14:textId="77777777" w:rsidR="00F24323" w:rsidRPr="00096496" w:rsidRDefault="00F24323" w:rsidP="00966101">
                        <w:pPr>
                          <w:rPr>
                            <w:rFonts w:ascii="Lato" w:hAnsi="Lato"/>
                            <w:b/>
                            <w:bCs/>
                            <w:color w:val="FFFFFF" w:themeColor="background1"/>
                            <w:sz w:val="36"/>
                            <w:szCs w:val="36"/>
                            <w:lang w:val="en-US"/>
                          </w:rPr>
                        </w:pPr>
                        <w:r>
                          <w:rPr>
                            <w:rFonts w:ascii="Lato" w:hAnsi="Lato"/>
                            <w:b/>
                            <w:bCs/>
                            <w:color w:val="FFFFFF" w:themeColor="background1"/>
                            <w:sz w:val="36"/>
                            <w:szCs w:val="36"/>
                            <w:lang w:val="en-US"/>
                          </w:rPr>
                          <w:t>2</w:t>
                        </w:r>
                        <w:r w:rsidRPr="0093373F">
                          <w:rPr>
                            <w:rFonts w:ascii="Lato" w:hAnsi="Lato"/>
                            <w:b/>
                            <w:bCs/>
                            <w:noProof/>
                            <w:color w:val="FFFFFF" w:themeColor="background1"/>
                            <w:sz w:val="36"/>
                            <w:szCs w:val="36"/>
                            <w:lang w:val="en-US"/>
                          </w:rPr>
                          <w:drawing>
                            <wp:inline distT="0" distB="0" distL="0" distR="0" wp14:anchorId="47B565DE" wp14:editId="1511CA9F">
                              <wp:extent cx="172720" cy="12065"/>
                              <wp:effectExtent l="0" t="0" r="0" b="0"/>
                              <wp:docPr id="1395"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966101" w:rsidRPr="00966101">
        <w:rPr>
          <w:noProof/>
        </w:rPr>
        <mc:AlternateContent>
          <mc:Choice Requires="wps">
            <w:drawing>
              <wp:anchor distT="0" distB="0" distL="114300" distR="114300" simplePos="0" relativeHeight="251510272" behindDoc="0" locked="0" layoutInCell="1" allowOverlap="1" wp14:anchorId="2B575FA3" wp14:editId="2FB7FBA1">
                <wp:simplePos x="0" y="0"/>
                <wp:positionH relativeFrom="column">
                  <wp:posOffset>1240155</wp:posOffset>
                </wp:positionH>
                <wp:positionV relativeFrom="paragraph">
                  <wp:posOffset>4647565</wp:posOffset>
                </wp:positionV>
                <wp:extent cx="4676775" cy="568960"/>
                <wp:effectExtent l="0" t="0" r="0" b="2540"/>
                <wp:wrapNone/>
                <wp:docPr id="432" name="Text Box 78"/>
                <wp:cNvGraphicFramePr/>
                <a:graphic xmlns:a="http://schemas.openxmlformats.org/drawingml/2006/main">
                  <a:graphicData uri="http://schemas.microsoft.com/office/word/2010/wordprocessingShape">
                    <wps:wsp>
                      <wps:cNvSpPr txBox="1"/>
                      <wps:spPr>
                        <a:xfrm>
                          <a:off x="0" y="0"/>
                          <a:ext cx="4676775" cy="568960"/>
                        </a:xfrm>
                        <a:prstGeom prst="rect">
                          <a:avLst/>
                        </a:prstGeom>
                        <a:noFill/>
                        <a:ln w="6350">
                          <a:noFill/>
                        </a:ln>
                      </wps:spPr>
                      <wps:txbx>
                        <w:txbxContent>
                          <w:p w14:paraId="334693DD" w14:textId="75DEC566" w:rsidR="00F24323" w:rsidRPr="00922F35" w:rsidRDefault="00F24323" w:rsidP="00966101">
                            <w:pPr>
                              <w:rPr>
                                <w:rFonts w:ascii="Lato Light" w:hAnsi="Lato Light"/>
                                <w:sz w:val="24"/>
                                <w:szCs w:val="24"/>
                              </w:rPr>
                            </w:pPr>
                            <w:r>
                              <w:rPr>
                                <w:rFonts w:ascii="Lato Light" w:hAnsi="Lato Light"/>
                                <w:sz w:val="24"/>
                                <w:szCs w:val="24"/>
                              </w:rPr>
                              <w:t>Det er blevet efterårsferie, og du vil danne dig et overblik over, hvilke børn der er på feri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575FA3" id="_x0000_s1487" type="#_x0000_t202" style="position:absolute;margin-left:97.65pt;margin-top:365.95pt;width:368.25pt;height:44.8pt;z-index:25151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" filled="f" stroked="f" strokeweight=".5pt">
                <v:textbox>
                  <w:txbxContent>
                    <w:p w14:paraId="334693DD" w14:textId="75DEC566" w:rsidR="00F24323" w:rsidRPr="00922F35" w:rsidRDefault="00F24323" w:rsidP="00966101">
                      <w:pPr>
                        <w:rPr>
                          <w:rFonts w:ascii="Lato Light" w:hAnsi="Lato Light"/>
                          <w:sz w:val="24"/>
                          <w:szCs w:val="24"/>
                        </w:rPr>
                      </w:pPr>
                      <w:r>
                        <w:rPr>
                          <w:rFonts w:ascii="Lato Light" w:hAnsi="Lato Light"/>
                          <w:sz w:val="24"/>
                          <w:szCs w:val="24"/>
                        </w:rPr>
                        <w:t>Det er blevet efterårsferie, og du vil danne dig et overblik over, hvilke børn der er på ferie.</w:t>
                      </w:r>
                    </w:p>
                  </w:txbxContent>
                </v:textbox>
              </v:shape>
            </w:pict>
          </mc:Fallback>
        </mc:AlternateContent>
      </w:r>
      <w:r w:rsidR="00966101" w:rsidRPr="00966101">
        <w:rPr>
          <w:noProof/>
        </w:rPr>
        <mc:AlternateContent>
          <mc:Choice Requires="wpg">
            <w:drawing>
              <wp:anchor distT="0" distB="0" distL="114300" distR="114300" simplePos="0" relativeHeight="251512320" behindDoc="0" locked="0" layoutInCell="1" allowOverlap="1" wp14:anchorId="69A10F9A" wp14:editId="403D1BD7">
                <wp:simplePos x="0" y="0"/>
                <wp:positionH relativeFrom="column">
                  <wp:posOffset>1341755</wp:posOffset>
                </wp:positionH>
                <wp:positionV relativeFrom="paragraph">
                  <wp:posOffset>5064760</wp:posOffset>
                </wp:positionV>
                <wp:extent cx="4533900" cy="342900"/>
                <wp:effectExtent l="19050" t="0" r="0" b="0"/>
                <wp:wrapNone/>
                <wp:docPr id="1877" name="Gruppe 805"/>
                <wp:cNvGraphicFramePr/>
                <a:graphic xmlns:a="http://schemas.openxmlformats.org/drawingml/2006/main">
                  <a:graphicData uri="http://schemas.microsoft.com/office/word/2010/wordprocessingGroup">
                    <wpg:wgp>
                      <wpg:cNvGrpSpPr/>
                      <wpg:grpSpPr>
                        <a:xfrm>
                          <a:off x="0" y="0"/>
                          <a:ext cx="4533900" cy="342900"/>
                          <a:chOff x="0" y="0"/>
                          <a:chExt cx="4533900" cy="342900"/>
                        </a:xfrm>
                      </wpg:grpSpPr>
                      <wps:wsp>
                        <wps:cNvPr id="1878" name="Text Box 77"/>
                        <wps:cNvSpPr txBox="1"/>
                        <wps:spPr>
                          <a:xfrm>
                            <a:off x="133350" y="0"/>
                            <a:ext cx="4400550" cy="342900"/>
                          </a:xfrm>
                          <a:prstGeom prst="rect">
                            <a:avLst/>
                          </a:prstGeom>
                          <a:noFill/>
                          <a:ln w="6350">
                            <a:noFill/>
                          </a:ln>
                        </wps:spPr>
                        <wps:txbx>
                          <w:txbxContent>
                            <w:p w14:paraId="5537DACF" w14:textId="6F43A8E2" w:rsidR="00F24323" w:rsidRPr="00D13977" w:rsidRDefault="00F24323" w:rsidP="00966101">
                              <w:pPr>
                                <w:rPr>
                                  <w:rFonts w:ascii="Lato Light" w:hAnsi="Lato Light"/>
                                  <w:sz w:val="24"/>
                                  <w:szCs w:val="24"/>
                                </w:rPr>
                              </w:pPr>
                              <w:r>
                                <w:rPr>
                                  <w:rFonts w:ascii="Lato Light" w:hAnsi="Lato Light"/>
                                  <w:sz w:val="24"/>
                                  <w:szCs w:val="24"/>
                                </w:rPr>
                                <w:t xml:space="preserve">Klik på ”Komme/gå”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Arrow: Chevron 76"/>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9A10F9A" id="Gruppe 805" o:spid="_x0000_s1488" style="position:absolute;margin-left:105.65pt;margin-top:398.8pt;width:357pt;height:27pt;z-index:251512320" coordsize="45339,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">
                <v:shape id="Text Box 77" o:spid="_x0000_s1489" type="#_x0000_t202" style="position:absolute;left:1333;width:4400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" filled="f" stroked="f" strokeweight=".5pt">
                  <v:textbox>
                    <w:txbxContent>
                      <w:p w14:paraId="5537DACF" w14:textId="6F43A8E2" w:rsidR="00F24323" w:rsidRPr="00D13977" w:rsidRDefault="00F24323" w:rsidP="00966101">
                        <w:pPr>
                          <w:rPr>
                            <w:rFonts w:ascii="Lato Light" w:hAnsi="Lato Light"/>
                            <w:sz w:val="24"/>
                            <w:szCs w:val="24"/>
                          </w:rPr>
                        </w:pPr>
                        <w:r>
                          <w:rPr>
                            <w:rFonts w:ascii="Lato Light" w:hAnsi="Lato Light"/>
                            <w:sz w:val="24"/>
                            <w:szCs w:val="24"/>
                          </w:rPr>
                          <w:t xml:space="preserve">Klik på ”Komme/gå” </w:t>
                        </w:r>
                      </w:p>
                    </w:txbxContent>
                  </v:textbox>
                </v:shape>
                <v:shape id="Arrow: Chevron 76" o:spid="_x0000_s1490"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" adj="10800" fillcolor="#45b7c1" strokecolor="#45b7c1" strokeweight="1pt"/>
              </v:group>
            </w:pict>
          </mc:Fallback>
        </mc:AlternateContent>
      </w:r>
      <w:r w:rsidR="00966101" w:rsidRPr="00966101">
        <w:rPr>
          <w:noProof/>
        </w:rPr>
        <mc:AlternateContent>
          <mc:Choice Requires="wpg">
            <w:drawing>
              <wp:anchor distT="0" distB="0" distL="114300" distR="114300" simplePos="0" relativeHeight="251514368" behindDoc="0" locked="0" layoutInCell="1" allowOverlap="1" wp14:anchorId="56F33969" wp14:editId="0361E478">
                <wp:simplePos x="0" y="0"/>
                <wp:positionH relativeFrom="column">
                  <wp:posOffset>1343025</wp:posOffset>
                </wp:positionH>
                <wp:positionV relativeFrom="paragraph">
                  <wp:posOffset>5327650</wp:posOffset>
                </wp:positionV>
                <wp:extent cx="4533900" cy="342900"/>
                <wp:effectExtent l="19050" t="0" r="0" b="0"/>
                <wp:wrapNone/>
                <wp:docPr id="1880" name="Gruppe 808"/>
                <wp:cNvGraphicFramePr/>
                <a:graphic xmlns:a="http://schemas.openxmlformats.org/drawingml/2006/main">
                  <a:graphicData uri="http://schemas.microsoft.com/office/word/2010/wordprocessingGroup">
                    <wpg:wgp>
                      <wpg:cNvGrpSpPr/>
                      <wpg:grpSpPr>
                        <a:xfrm>
                          <a:off x="0" y="0"/>
                          <a:ext cx="4533900" cy="342900"/>
                          <a:chOff x="0" y="0"/>
                          <a:chExt cx="4533900" cy="342900"/>
                        </a:xfrm>
                      </wpg:grpSpPr>
                      <wps:wsp>
                        <wps:cNvPr id="1881" name="Text Box 77"/>
                        <wps:cNvSpPr txBox="1"/>
                        <wps:spPr>
                          <a:xfrm>
                            <a:off x="133350" y="0"/>
                            <a:ext cx="4400550" cy="342900"/>
                          </a:xfrm>
                          <a:prstGeom prst="rect">
                            <a:avLst/>
                          </a:prstGeom>
                          <a:noFill/>
                          <a:ln w="6350">
                            <a:noFill/>
                          </a:ln>
                        </wps:spPr>
                        <wps:txbx>
                          <w:txbxContent>
                            <w:p w14:paraId="47F2DDA8" w14:textId="6A7B4804" w:rsidR="00F24323" w:rsidRPr="00D13977" w:rsidRDefault="00F24323" w:rsidP="00966101">
                              <w:pPr>
                                <w:rPr>
                                  <w:rFonts w:ascii="Lato Light" w:hAnsi="Lato Light"/>
                                  <w:sz w:val="24"/>
                                  <w:szCs w:val="24"/>
                                </w:rPr>
                              </w:pPr>
                              <w:r>
                                <w:rPr>
                                  <w:rFonts w:ascii="Lato Light" w:hAnsi="Lato Light"/>
                                  <w:sz w:val="24"/>
                                  <w:szCs w:val="24"/>
                                </w:rPr>
                                <w:t>Tryk på ”Ferieoverblik” og vælg en specifik da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82" name="Arrow: Chevron 76"/>
                        <wps:cNvSpPr/>
                        <wps:spPr>
                          <a:xfrm>
                            <a:off x="0" y="85725"/>
                            <a:ext cx="133350" cy="133350"/>
                          </a:xfrm>
                          <a:prstGeom prst="chevron">
                            <a:avLst/>
                          </a:prstGeom>
                          <a:solidFill>
                            <a:srgbClr val="45B7C1"/>
                          </a:solidFill>
                          <a:ln>
                            <a:solidFill>
                              <a:srgbClr val="45B7C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6F33969" id="Gruppe 808" o:spid="_x0000_s1491" style="position:absolute;margin-left:105.75pt;margin-top:419.5pt;width:357pt;height:27pt;z-index:251514368" coordsize="45339,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">
                <v:shape id="Text Box 77" o:spid="_x0000_s1492" type="#_x0000_t202" style="position:absolute;left:1333;width:4400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" filled="f" stroked="f" strokeweight=".5pt">
                  <v:textbox>
                    <w:txbxContent>
                      <w:p w14:paraId="47F2DDA8" w14:textId="6A7B4804" w:rsidR="00F24323" w:rsidRPr="00D13977" w:rsidRDefault="00F24323" w:rsidP="00966101">
                        <w:pPr>
                          <w:rPr>
                            <w:rFonts w:ascii="Lato Light" w:hAnsi="Lato Light"/>
                            <w:sz w:val="24"/>
                            <w:szCs w:val="24"/>
                          </w:rPr>
                        </w:pPr>
                        <w:r>
                          <w:rPr>
                            <w:rFonts w:ascii="Lato Light" w:hAnsi="Lato Light"/>
                            <w:sz w:val="24"/>
                            <w:szCs w:val="24"/>
                          </w:rPr>
                          <w:t>Tryk på ”Ferieoverblik” og vælg en specifik dato.</w:t>
                        </w:r>
                      </w:p>
                    </w:txbxContent>
                  </v:textbox>
                </v:shape>
                <v:shape id="Arrow: Chevron 76" o:spid="_x0000_s1493" type="#_x0000_t55" style="position:absolute;top:857;width:1333;height:1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" adj="10800" fillcolor="#45b7c1" strokecolor="#45b7c1" strokeweight="1pt"/>
              </v:group>
            </w:pict>
          </mc:Fallback>
        </mc:AlternateContent>
      </w:r>
      <w:r w:rsidR="00966101" w:rsidRPr="00966101">
        <w:rPr>
          <w:noProof/>
        </w:rPr>
        <mc:AlternateContent>
          <mc:Choice Requires="wpg">
            <w:drawing>
              <wp:anchor distT="0" distB="0" distL="114300" distR="114300" simplePos="0" relativeHeight="251474432" behindDoc="0" locked="0" layoutInCell="1" allowOverlap="1" wp14:anchorId="58CB057F" wp14:editId="08F8A779">
                <wp:simplePos x="0" y="0"/>
                <wp:positionH relativeFrom="column">
                  <wp:posOffset>533400</wp:posOffset>
                </wp:positionH>
                <wp:positionV relativeFrom="paragraph">
                  <wp:posOffset>2028825</wp:posOffset>
                </wp:positionV>
                <wp:extent cx="476250" cy="466725"/>
                <wp:effectExtent l="0" t="0" r="19050" b="28575"/>
                <wp:wrapNone/>
                <wp:docPr id="636" name="Group 83"/>
                <wp:cNvGraphicFramePr/>
                <a:graphic xmlns:a="http://schemas.openxmlformats.org/drawingml/2006/main">
                  <a:graphicData uri="http://schemas.microsoft.com/office/word/2010/wordprocessingGroup">
                    <wpg:wgp>
                      <wpg:cNvGrpSpPr/>
                      <wpg:grpSpPr>
                        <a:xfrm>
                          <a:off x="0" y="0"/>
                          <a:ext cx="476250" cy="466725"/>
                          <a:chOff x="0" y="0"/>
                          <a:chExt cx="476250" cy="466725"/>
                        </a:xfrm>
                      </wpg:grpSpPr>
                      <wps:wsp>
                        <wps:cNvPr id="637" name="Flowchart: Connector 84"/>
                        <wps:cNvSpPr/>
                        <wps:spPr>
                          <a:xfrm>
                            <a:off x="0" y="0"/>
                            <a:ext cx="476250" cy="466725"/>
                          </a:xfrm>
                          <a:prstGeom prst="flowChartConnector">
                            <a:avLst/>
                          </a:prstGeom>
                          <a:solidFill>
                            <a:srgbClr val="2091A2"/>
                          </a:solidFill>
                          <a:ln>
                            <a:solidFill>
                              <a:srgbClr val="2091A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8" name="Text Box 85"/>
                        <wps:cNvSpPr txBox="1"/>
                        <wps:spPr>
                          <a:xfrm>
                            <a:off x="66675" y="47625"/>
                            <a:ext cx="361950" cy="390525"/>
                          </a:xfrm>
                          <a:prstGeom prst="rect">
                            <a:avLst/>
                          </a:prstGeom>
                          <a:noFill/>
                          <a:ln w="6350">
                            <a:noFill/>
                          </a:ln>
                        </wps:spPr>
                        <wps:txbx>
                          <w:txbxContent>
                            <w:p w14:paraId="687D0BB9" w14:textId="77777777" w:rsidR="00F24323" w:rsidRPr="00096496" w:rsidRDefault="00F24323" w:rsidP="00966101">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8CB057F" id="Group 83" o:spid="_x0000_s1494" style="position:absolute;margin-left:42pt;margin-top:159.75pt;width:37.5pt;height:36.75pt;z-index:251474432" coordsize="476250,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">
                <v:shape id="Flowchart: Connector 84" o:spid="_x0000_s1495" type="#_x0000_t120" style="position:absolute;width:476250;height:466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" fillcolor="#2091a2" strokecolor="#2091a2" strokeweight="1pt">
                  <v:stroke joinstyle="miter"/>
                </v:shape>
                <v:shape id="_x0000_s1496" type="#_x0000_t202" style="position:absolute;left:66675;top:47625;width:361950;height:390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" filled="f" stroked="f" strokeweight=".5pt">
                  <v:textbox>
                    <w:txbxContent>
                      <w:p w14:paraId="687D0BB9" w14:textId="77777777" w:rsidR="00F24323" w:rsidRPr="00096496" w:rsidRDefault="00F24323" w:rsidP="00966101">
                        <w:pPr>
                          <w:rPr>
                            <w:rFonts w:ascii="Lato" w:hAnsi="Lato"/>
                            <w:b/>
                            <w:bCs/>
                            <w:color w:val="FFFFFF" w:themeColor="background1"/>
                            <w:sz w:val="36"/>
                            <w:szCs w:val="36"/>
                            <w:lang w:val="en-US"/>
                          </w:rPr>
                        </w:pPr>
                        <w:r w:rsidRPr="00096496">
                          <w:rPr>
                            <w:rFonts w:ascii="Lato" w:hAnsi="Lato"/>
                            <w:b/>
                            <w:bCs/>
                            <w:color w:val="FFFFFF" w:themeColor="background1"/>
                            <w:sz w:val="36"/>
                            <w:szCs w:val="36"/>
                            <w:lang w:val="en-US"/>
                          </w:rPr>
                          <w:t>1</w:t>
                        </w:r>
                      </w:p>
                    </w:txbxContent>
                  </v:textbox>
                </v:shape>
              </v:group>
            </w:pict>
          </mc:Fallback>
        </mc:AlternateContent>
      </w:r>
      <w:r w:rsidR="00966101">
        <w:rPr>
          <w:noProof/>
        </w:rPr>
        <mc:AlternateContent>
          <mc:Choice Requires="wpg">
            <w:drawing>
              <wp:anchor distT="0" distB="0" distL="114300" distR="114300" simplePos="0" relativeHeight="251658450" behindDoc="0" locked="0" layoutInCell="1" allowOverlap="1" wp14:anchorId="575627DD" wp14:editId="62331483">
                <wp:simplePos x="0" y="0"/>
                <wp:positionH relativeFrom="column">
                  <wp:posOffset>543560</wp:posOffset>
                </wp:positionH>
                <wp:positionV relativeFrom="paragraph">
                  <wp:posOffset>1484630</wp:posOffset>
                </wp:positionV>
                <wp:extent cx="5476240" cy="508635"/>
                <wp:effectExtent l="0" t="0" r="0" b="5715"/>
                <wp:wrapNone/>
                <wp:docPr id="1860" name="Gruppe 1860"/>
                <wp:cNvGraphicFramePr/>
                <a:graphic xmlns:a="http://schemas.openxmlformats.org/drawingml/2006/main">
                  <a:graphicData uri="http://schemas.microsoft.com/office/word/2010/wordprocessingGroup">
                    <wpg:wgp>
                      <wpg:cNvGrpSpPr/>
                      <wpg:grpSpPr>
                        <a:xfrm>
                          <a:off x="0" y="0"/>
                          <a:ext cx="5476240" cy="508635"/>
                          <a:chOff x="-42509" y="0"/>
                          <a:chExt cx="5476360" cy="508959"/>
                        </a:xfrm>
                      </wpg:grpSpPr>
                      <wps:wsp>
                        <wps:cNvPr id="1861" name="Text Box 36"/>
                        <wps:cNvSpPr txBox="1"/>
                        <wps:spPr>
                          <a:xfrm>
                            <a:off x="595151" y="17251"/>
                            <a:ext cx="4838700" cy="491708"/>
                          </a:xfrm>
                          <a:prstGeom prst="rect">
                            <a:avLst/>
                          </a:prstGeom>
                          <a:noFill/>
                          <a:ln w="6350">
                            <a:noFill/>
                          </a:ln>
                        </wps:spPr>
                        <wps:txbx>
                          <w:txbxContent>
                            <w:p w14:paraId="5DFD3A88" w14:textId="201574DD" w:rsidR="00F24323" w:rsidRPr="00922F35" w:rsidRDefault="00F24323" w:rsidP="00AC53B1">
                              <w:pPr>
                                <w:rPr>
                                  <w:rFonts w:ascii="Lato Light" w:hAnsi="Lato Light"/>
                                  <w:sz w:val="24"/>
                                  <w:szCs w:val="24"/>
                                </w:rPr>
                              </w:pPr>
                              <w:r w:rsidRPr="003F15E4">
                                <w:rPr>
                                  <w:rFonts w:ascii="Lato Light" w:hAnsi="Lato Light"/>
                                  <w:i/>
                                  <w:iCs/>
                                  <w:sz w:val="20"/>
                                  <w:szCs w:val="20"/>
                                </w:rPr>
                                <w:t>Det</w:t>
                              </w:r>
                              <w:r>
                                <w:rPr>
                                  <w:rFonts w:ascii="Lato Light" w:hAnsi="Lato Light"/>
                                  <w:i/>
                                  <w:iCs/>
                                  <w:sz w:val="20"/>
                                  <w:szCs w:val="20"/>
                                </w:rPr>
                                <w:t xml:space="preserve"> anbefales at denne opgaveseddel laves i Aula uddannelsesmiljø, da vi ikke ønsker at anmode forældre om at registrere ferie.  </w:t>
                              </w:r>
                            </w:p>
                            <w:p w14:paraId="5AE8AE5A" w14:textId="7FCFBAE9" w:rsidR="00F24323" w:rsidRPr="00587906" w:rsidRDefault="00F24323" w:rsidP="003F15E4">
                              <w:pPr>
                                <w:spacing w:after="0"/>
                                <w:rPr>
                                  <w:rFonts w:ascii="Lato Light" w:hAnsi="Lato Light"/>
                                  <w:i/>
                                  <w:iCs/>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62" name="Flowchart: Connector 57"/>
                        <wps:cNvSpPr/>
                        <wps:spPr>
                          <a:xfrm>
                            <a:off x="-42509" y="0"/>
                            <a:ext cx="426720" cy="436245"/>
                          </a:xfrm>
                          <a:prstGeom prst="flowChartConnector">
                            <a:avLst/>
                          </a:prstGeom>
                          <a:solidFill>
                            <a:srgbClr val="B50050"/>
                          </a:solidFill>
                          <a:ln>
                            <a:solidFill>
                              <a:srgbClr val="B50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3" name="Text Box 58"/>
                        <wps:cNvSpPr txBox="1"/>
                        <wps:spPr>
                          <a:xfrm>
                            <a:off x="-16630" y="17253"/>
                            <a:ext cx="414655" cy="350520"/>
                          </a:xfrm>
                          <a:prstGeom prst="rect">
                            <a:avLst/>
                          </a:prstGeom>
                          <a:noFill/>
                          <a:ln w="6350">
                            <a:noFill/>
                          </a:ln>
                        </wps:spPr>
                        <wps:txbx>
                          <w:txbxContent>
                            <w:p w14:paraId="593B22D1" w14:textId="77777777" w:rsidR="00F24323" w:rsidRPr="00096496" w:rsidRDefault="00F24323" w:rsidP="00FB254A">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211C1F7A" wp14:editId="4EF04EAE">
                                    <wp:extent cx="172720" cy="12065"/>
                                    <wp:effectExtent l="0" t="0" r="0" b="0"/>
                                    <wp:docPr id="186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75627DD" id="Gruppe 1860" o:spid="_x0000_s1497" style="position:absolute;margin-left:42.8pt;margin-top:116.9pt;width:431.2pt;height:40.05pt;z-index:251658450;mso-width-relative:margin;mso-height-relative:margin" coordorigin="-425" coordsize="54763,5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">
                <v:shape id="_x0000_s1498" type="#_x0000_t202" style="position:absolute;left:5951;top:172;width:48387;height:49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" filled="f" stroked="f" strokeweight=".5pt">
                  <v:textbox>
                    <w:txbxContent>
                      <w:p w14:paraId="5DFD3A88" w14:textId="201574DD" w:rsidR="00F24323" w:rsidRPr="00922F35" w:rsidRDefault="00F24323" w:rsidP="00AC53B1">
                        <w:pPr>
                          <w:rPr>
                            <w:rFonts w:ascii="Lato Light" w:hAnsi="Lato Light"/>
                            <w:sz w:val="24"/>
                            <w:szCs w:val="24"/>
                          </w:rPr>
                        </w:pPr>
                        <w:r w:rsidRPr="003F15E4">
                          <w:rPr>
                            <w:rFonts w:ascii="Lato Light" w:hAnsi="Lato Light"/>
                            <w:i/>
                            <w:iCs/>
                            <w:sz w:val="20"/>
                            <w:szCs w:val="20"/>
                          </w:rPr>
                          <w:t>Det</w:t>
                        </w:r>
                        <w:r>
                          <w:rPr>
                            <w:rFonts w:ascii="Lato Light" w:hAnsi="Lato Light"/>
                            <w:i/>
                            <w:iCs/>
                            <w:sz w:val="20"/>
                            <w:szCs w:val="20"/>
                          </w:rPr>
                          <w:t xml:space="preserve"> anbefales at denne opgaveseddel laves i Aula uddannelsesmiljø, da vi ikke ønsker at anmode forældre om at registrere ferie.  </w:t>
                        </w:r>
                      </w:p>
                      <w:p w14:paraId="5AE8AE5A" w14:textId="7FCFBAE9" w:rsidR="00F24323" w:rsidRPr="00587906" w:rsidRDefault="00F24323" w:rsidP="003F15E4">
                        <w:pPr>
                          <w:spacing w:after="0"/>
                          <w:rPr>
                            <w:rFonts w:ascii="Lato Light" w:hAnsi="Lato Light"/>
                            <w:i/>
                            <w:iCs/>
                            <w:sz w:val="20"/>
                            <w:szCs w:val="20"/>
                          </w:rPr>
                        </w:pPr>
                      </w:p>
                    </w:txbxContent>
                  </v:textbox>
                </v:shape>
                <v:shape id="Flowchart: Connector 57" o:spid="_x0000_s1499" type="#_x0000_t120" style="position:absolute;left:-425;width:4267;height:43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" fillcolor="#b50050" strokecolor="#b50050" strokeweight="1pt">
                  <v:stroke joinstyle="miter"/>
                </v:shape>
                <v:shape id="Text Box 58" o:spid="_x0000_s1500" type="#_x0000_t202" style="position:absolute;left:-166;top:172;width:4146;height:3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" filled="f" stroked="f" strokeweight=".5pt">
                  <v:textbox>
                    <w:txbxContent>
                      <w:p w14:paraId="593B22D1" w14:textId="77777777" w:rsidR="00F24323" w:rsidRPr="00096496" w:rsidRDefault="00F24323" w:rsidP="00FB254A">
                        <w:pPr>
                          <w:rPr>
                            <w:rFonts w:ascii="Lato" w:hAnsi="Lato"/>
                            <w:b/>
                            <w:bCs/>
                            <w:color w:val="FFFFFF" w:themeColor="background1"/>
                            <w:sz w:val="36"/>
                            <w:szCs w:val="36"/>
                            <w:lang w:val="en-US"/>
                          </w:rPr>
                        </w:pPr>
                        <w:r>
                          <w:rPr>
                            <w:rFonts w:ascii="Lato" w:hAnsi="Lato"/>
                            <w:b/>
                            <w:bCs/>
                            <w:color w:val="FFFFFF" w:themeColor="background1"/>
                            <w:sz w:val="36"/>
                            <w:szCs w:val="36"/>
                            <w:lang w:val="en-US"/>
                          </w:rPr>
                          <w:t xml:space="preserve"> !</w:t>
                        </w:r>
                        <w:r w:rsidRPr="0093373F">
                          <w:rPr>
                            <w:rFonts w:ascii="Lato" w:hAnsi="Lato"/>
                            <w:b/>
                            <w:bCs/>
                            <w:noProof/>
                            <w:color w:val="FFFFFF" w:themeColor="background1"/>
                            <w:sz w:val="36"/>
                            <w:szCs w:val="36"/>
                            <w:lang w:val="en-US"/>
                          </w:rPr>
                          <w:drawing>
                            <wp:inline distT="0" distB="0" distL="0" distR="0" wp14:anchorId="211C1F7A" wp14:editId="4EF04EAE">
                              <wp:extent cx="172720" cy="12065"/>
                              <wp:effectExtent l="0" t="0" r="0" b="0"/>
                              <wp:docPr id="186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2065"/>
                                      </a:xfrm>
                                      <a:prstGeom prst="rect">
                                        <a:avLst/>
                                      </a:prstGeom>
                                      <a:noFill/>
                                      <a:ln>
                                        <a:noFill/>
                                      </a:ln>
                                    </pic:spPr>
                                  </pic:pic>
                                </a:graphicData>
                              </a:graphic>
                            </wp:inline>
                          </w:drawing>
                        </w:r>
                      </w:p>
                    </w:txbxContent>
                  </v:textbox>
                </v:shape>
              </v:group>
            </w:pict>
          </mc:Fallback>
        </mc:AlternateContent>
      </w:r>
      <w:r w:rsidR="003A5A1B">
        <w:rPr>
          <w:noProof/>
        </w:rPr>
        <mc:AlternateContent>
          <mc:Choice Requires="wps">
            <w:drawing>
              <wp:anchor distT="0" distB="0" distL="114300" distR="114300" simplePos="0" relativeHeight="251657349" behindDoc="0" locked="0" layoutInCell="1" allowOverlap="1" wp14:anchorId="4F8B5476" wp14:editId="69F1E77A">
                <wp:simplePos x="0" y="0"/>
                <wp:positionH relativeFrom="column">
                  <wp:posOffset>695325</wp:posOffset>
                </wp:positionH>
                <wp:positionV relativeFrom="paragraph">
                  <wp:posOffset>647700</wp:posOffset>
                </wp:positionV>
                <wp:extent cx="5267325" cy="409575"/>
                <wp:effectExtent l="0" t="0" r="0" b="0"/>
                <wp:wrapNone/>
                <wp:docPr id="599" name="Text Box 82"/>
                <wp:cNvGraphicFramePr/>
                <a:graphic xmlns:a="http://schemas.openxmlformats.org/drawingml/2006/main">
                  <a:graphicData uri="http://schemas.microsoft.com/office/word/2010/wordprocessingShape">
                    <wps:wsp>
                      <wps:cNvSpPr txBox="1"/>
                      <wps:spPr>
                        <a:xfrm>
                          <a:off x="0" y="0"/>
                          <a:ext cx="5267325" cy="409575"/>
                        </a:xfrm>
                        <a:prstGeom prst="rect">
                          <a:avLst/>
                        </a:prstGeom>
                        <a:noFill/>
                        <a:ln w="6350">
                          <a:noFill/>
                        </a:ln>
                      </wps:spPr>
                      <wps:txbx>
                        <w:txbxContent>
                          <w:p w14:paraId="2DAA05CD" w14:textId="2B935A21" w:rsidR="00F24323" w:rsidRPr="00096496" w:rsidRDefault="00F24323" w:rsidP="00D123AA">
                            <w:pPr>
                              <w:jc w:val="center"/>
                              <w:rPr>
                                <w:rFonts w:ascii="Lato" w:hAnsi="Lato"/>
                                <w:b/>
                                <w:bCs/>
                                <w:color w:val="FFFFFF" w:themeColor="background1"/>
                                <w:sz w:val="36"/>
                                <w:szCs w:val="36"/>
                                <w:lang w:val="en-US"/>
                              </w:rPr>
                            </w:pPr>
                            <w:bookmarkStart w:id="5" w:name="_Hlk44310789"/>
                            <w:bookmarkStart w:id="6" w:name="_Hlk44310790"/>
                            <w:proofErr w:type="spellStart"/>
                            <w:r>
                              <w:rPr>
                                <w:rFonts w:ascii="Lato" w:hAnsi="Lato"/>
                                <w:b/>
                                <w:bCs/>
                                <w:color w:val="FFFFFF" w:themeColor="background1"/>
                                <w:sz w:val="36"/>
                                <w:szCs w:val="36"/>
                                <w:lang w:val="en-US"/>
                              </w:rPr>
                              <w:t>Hente</w:t>
                            </w:r>
                            <w:proofErr w:type="spellEnd"/>
                            <w:r>
                              <w:rPr>
                                <w:rFonts w:ascii="Lato" w:hAnsi="Lato"/>
                                <w:b/>
                                <w:bCs/>
                                <w:color w:val="FFFFFF" w:themeColor="background1"/>
                                <w:sz w:val="36"/>
                                <w:szCs w:val="36"/>
                                <w:lang w:val="en-US"/>
                              </w:rPr>
                              <w:t>/</w:t>
                            </w:r>
                            <w:proofErr w:type="spellStart"/>
                            <w:r>
                              <w:rPr>
                                <w:rFonts w:ascii="Lato" w:hAnsi="Lato"/>
                                <w:b/>
                                <w:bCs/>
                                <w:color w:val="FFFFFF" w:themeColor="background1"/>
                                <w:sz w:val="36"/>
                                <w:szCs w:val="36"/>
                                <w:lang w:val="en-US"/>
                              </w:rPr>
                              <w:t>bringe-samarbejde</w:t>
                            </w:r>
                            <w:bookmarkEnd w:id="5"/>
                            <w:bookmarkEnd w:id="6"/>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8B5476" id="_x0000_s1501" type="#_x0000_t202" style="position:absolute;margin-left:54.75pt;margin-top:51pt;width:414.75pt;height:32.25pt;z-index:2516573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" filled="f" stroked="f" strokeweight=".5pt">
                <v:textbox>
                  <w:txbxContent>
                    <w:p w14:paraId="2DAA05CD" w14:textId="2B935A21" w:rsidR="00F24323" w:rsidRPr="00096496" w:rsidRDefault="00F24323" w:rsidP="00D123AA">
                      <w:pPr>
                        <w:jc w:val="center"/>
                        <w:rPr>
                          <w:rFonts w:ascii="Lato" w:hAnsi="Lato"/>
                          <w:b/>
                          <w:bCs/>
                          <w:color w:val="FFFFFF" w:themeColor="background1"/>
                          <w:sz w:val="36"/>
                          <w:szCs w:val="36"/>
                          <w:lang w:val="en-US"/>
                        </w:rPr>
                      </w:pPr>
                      <w:bookmarkStart w:id="7" w:name="_Hlk44310789"/>
                      <w:bookmarkStart w:id="8" w:name="_Hlk44310790"/>
                      <w:proofErr w:type="spellStart"/>
                      <w:r>
                        <w:rPr>
                          <w:rFonts w:ascii="Lato" w:hAnsi="Lato"/>
                          <w:b/>
                          <w:bCs/>
                          <w:color w:val="FFFFFF" w:themeColor="background1"/>
                          <w:sz w:val="36"/>
                          <w:szCs w:val="36"/>
                          <w:lang w:val="en-US"/>
                        </w:rPr>
                        <w:t>Hente</w:t>
                      </w:r>
                      <w:proofErr w:type="spellEnd"/>
                      <w:r>
                        <w:rPr>
                          <w:rFonts w:ascii="Lato" w:hAnsi="Lato"/>
                          <w:b/>
                          <w:bCs/>
                          <w:color w:val="FFFFFF" w:themeColor="background1"/>
                          <w:sz w:val="36"/>
                          <w:szCs w:val="36"/>
                          <w:lang w:val="en-US"/>
                        </w:rPr>
                        <w:t>/</w:t>
                      </w:r>
                      <w:proofErr w:type="spellStart"/>
                      <w:r>
                        <w:rPr>
                          <w:rFonts w:ascii="Lato" w:hAnsi="Lato"/>
                          <w:b/>
                          <w:bCs/>
                          <w:color w:val="FFFFFF" w:themeColor="background1"/>
                          <w:sz w:val="36"/>
                          <w:szCs w:val="36"/>
                          <w:lang w:val="en-US"/>
                        </w:rPr>
                        <w:t>bringe-samarbejde</w:t>
                      </w:r>
                      <w:bookmarkEnd w:id="7"/>
                      <w:bookmarkEnd w:id="8"/>
                      <w:proofErr w:type="spellEnd"/>
                    </w:p>
                  </w:txbxContent>
                </v:textbox>
              </v:shape>
            </w:pict>
          </mc:Fallback>
        </mc:AlternateContent>
      </w:r>
      <w:r w:rsidR="00FD1D06">
        <w:rPr>
          <w:noProof/>
        </w:rPr>
        <mc:AlternateContent>
          <mc:Choice Requires="wps">
            <w:drawing>
              <wp:anchor distT="0" distB="0" distL="114300" distR="114300" simplePos="0" relativeHeight="251657351" behindDoc="0" locked="0" layoutInCell="1" allowOverlap="1" wp14:anchorId="6DA865E2" wp14:editId="004A345A">
                <wp:simplePos x="0" y="0"/>
                <wp:positionH relativeFrom="column">
                  <wp:posOffset>142875</wp:posOffset>
                </wp:positionH>
                <wp:positionV relativeFrom="paragraph">
                  <wp:posOffset>8801100</wp:posOffset>
                </wp:positionV>
                <wp:extent cx="6334125" cy="409575"/>
                <wp:effectExtent l="0" t="0" r="0" b="0"/>
                <wp:wrapNone/>
                <wp:docPr id="635" name="Text Box 86"/>
                <wp:cNvGraphicFramePr/>
                <a:graphic xmlns:a="http://schemas.openxmlformats.org/drawingml/2006/main">
                  <a:graphicData uri="http://schemas.microsoft.com/office/word/2010/wordprocessingShape">
                    <wps:wsp>
                      <wps:cNvSpPr txBox="1"/>
                      <wps:spPr>
                        <a:xfrm>
                          <a:off x="0" y="0"/>
                          <a:ext cx="6334125" cy="409575"/>
                        </a:xfrm>
                        <a:prstGeom prst="rect">
                          <a:avLst/>
                        </a:prstGeom>
                        <a:noFill/>
                        <a:ln w="6350">
                          <a:noFill/>
                        </a:ln>
                      </wps:spPr>
                      <wps:txbx>
                        <w:txbxContent>
                          <w:p w14:paraId="3CE23600" w14:textId="137E3267" w:rsidR="00F24323" w:rsidRPr="00102E03" w:rsidRDefault="00F24323" w:rsidP="00FD1D06">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5</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865E2" id="_x0000_s1502" type="#_x0000_t202" style="position:absolute;margin-left:11.25pt;margin-top:693pt;width:498.75pt;height:32.25pt;z-index:251657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" filled="f" stroked="f" strokeweight=".5pt">
                <v:textbox>
                  <w:txbxContent>
                    <w:p w14:paraId="3CE23600" w14:textId="137E3267" w:rsidR="00F24323" w:rsidRPr="00102E03" w:rsidRDefault="00F24323" w:rsidP="00FD1D06">
                      <w:pPr>
                        <w:jc w:val="center"/>
                        <w:rPr>
                          <w:rFonts w:ascii="Lato" w:hAnsi="Lato"/>
                          <w:b/>
                          <w:bCs/>
                          <w:color w:val="FFFFFF" w:themeColor="background1"/>
                          <w:sz w:val="24"/>
                          <w:szCs w:val="24"/>
                          <w:lang w:val="en-US"/>
                        </w:rPr>
                      </w:pPr>
                      <w:proofErr w:type="spellStart"/>
                      <w:r w:rsidRPr="00102E03">
                        <w:rPr>
                          <w:rFonts w:ascii="Lato" w:hAnsi="Lato"/>
                          <w:b/>
                          <w:bCs/>
                          <w:color w:val="FFFFFF" w:themeColor="background1"/>
                          <w:sz w:val="24"/>
                          <w:szCs w:val="24"/>
                          <w:lang w:val="en-US"/>
                        </w:rPr>
                        <w:t>Opgaveseddel</w:t>
                      </w:r>
                      <w:proofErr w:type="spellEnd"/>
                      <w:r w:rsidRPr="00102E03">
                        <w:rPr>
                          <w:rFonts w:ascii="Lato" w:hAnsi="Lato"/>
                          <w:b/>
                          <w:bCs/>
                          <w:color w:val="FFFFFF" w:themeColor="background1"/>
                          <w:sz w:val="24"/>
                          <w:szCs w:val="24"/>
                          <w:lang w:val="en-US"/>
                        </w:rPr>
                        <w:t xml:space="preserve">, </w:t>
                      </w:r>
                      <w:proofErr w:type="spellStart"/>
                      <w:r w:rsidRPr="00102E03">
                        <w:rPr>
                          <w:rFonts w:ascii="Lato" w:hAnsi="Lato"/>
                          <w:b/>
                          <w:bCs/>
                          <w:color w:val="FFFFFF" w:themeColor="background1"/>
                          <w:sz w:val="24"/>
                          <w:szCs w:val="24"/>
                          <w:lang w:val="en-US"/>
                        </w:rPr>
                        <w:t>modul</w:t>
                      </w:r>
                      <w:proofErr w:type="spellEnd"/>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5</w:t>
                      </w:r>
                      <w:r w:rsidRPr="00102E03">
                        <w:rPr>
                          <w:rFonts w:ascii="Lato" w:hAnsi="Lato"/>
                          <w:b/>
                          <w:bCs/>
                          <w:color w:val="FFFFFF" w:themeColor="background1"/>
                          <w:sz w:val="24"/>
                          <w:szCs w:val="24"/>
                          <w:lang w:val="en-US"/>
                        </w:rPr>
                        <w:t xml:space="preserve">, nr. </w:t>
                      </w:r>
                      <w:r>
                        <w:rPr>
                          <w:rFonts w:ascii="Lato" w:hAnsi="Lato"/>
                          <w:b/>
                          <w:bCs/>
                          <w:color w:val="FFFFFF" w:themeColor="background1"/>
                          <w:sz w:val="24"/>
                          <w:szCs w:val="24"/>
                          <w:lang w:val="en-US"/>
                        </w:rPr>
                        <w:t>1</w:t>
                      </w:r>
                    </w:p>
                  </w:txbxContent>
                </v:textbox>
              </v:shape>
            </w:pict>
          </mc:Fallback>
        </mc:AlternateContent>
      </w:r>
      <w:r w:rsidR="00FD1D06">
        <w:rPr>
          <w:noProof/>
        </w:rPr>
        <mc:AlternateContent>
          <mc:Choice Requires="wps">
            <w:drawing>
              <wp:anchor distT="0" distB="0" distL="114300" distR="114300" simplePos="0" relativeHeight="251657350" behindDoc="0" locked="0" layoutInCell="1" allowOverlap="1" wp14:anchorId="153D9666" wp14:editId="39C70BEE">
                <wp:simplePos x="0" y="0"/>
                <wp:positionH relativeFrom="column">
                  <wp:posOffset>2266950</wp:posOffset>
                </wp:positionH>
                <wp:positionV relativeFrom="paragraph">
                  <wp:posOffset>1190625</wp:posOffset>
                </wp:positionV>
                <wp:extent cx="1771650" cy="409575"/>
                <wp:effectExtent l="0" t="0" r="0" b="0"/>
                <wp:wrapNone/>
                <wp:docPr id="600" name="Text Box 87"/>
                <wp:cNvGraphicFramePr/>
                <a:graphic xmlns:a="http://schemas.openxmlformats.org/drawingml/2006/main">
                  <a:graphicData uri="http://schemas.microsoft.com/office/word/2010/wordprocessingShape">
                    <wps:wsp>
                      <wps:cNvSpPr txBox="1"/>
                      <wps:spPr>
                        <a:xfrm>
                          <a:off x="0" y="0"/>
                          <a:ext cx="1771650" cy="409575"/>
                        </a:xfrm>
                        <a:prstGeom prst="rect">
                          <a:avLst/>
                        </a:prstGeom>
                        <a:noFill/>
                        <a:ln w="6350">
                          <a:noFill/>
                        </a:ln>
                      </wps:spPr>
                      <wps:txbx>
                        <w:txbxContent>
                          <w:p w14:paraId="258B20F5" w14:textId="77777777" w:rsidR="00F24323" w:rsidRPr="001C1635" w:rsidRDefault="00F24323" w:rsidP="00FD1D06">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3D9666" id="_x0000_s1503" type="#_x0000_t202" style="position:absolute;margin-left:178.5pt;margin-top:93.75pt;width:139.5pt;height:32.25pt;z-index:2516573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" filled="f" stroked="f" strokeweight=".5pt">
                <v:textbox>
                  <w:txbxContent>
                    <w:p w14:paraId="258B20F5" w14:textId="77777777" w:rsidR="00F24323" w:rsidRPr="001C1635" w:rsidRDefault="00F24323" w:rsidP="00FD1D06">
                      <w:pPr>
                        <w:jc w:val="center"/>
                        <w:rPr>
                          <w:rFonts w:ascii="Lato" w:hAnsi="Lato"/>
                          <w:b/>
                          <w:bCs/>
                          <w:color w:val="FFFFFF" w:themeColor="background1"/>
                          <w:sz w:val="26"/>
                          <w:szCs w:val="26"/>
                          <w:lang w:val="en-US"/>
                        </w:rPr>
                      </w:pPr>
                      <w:proofErr w:type="spellStart"/>
                      <w:r w:rsidRPr="001C1635">
                        <w:rPr>
                          <w:rFonts w:ascii="Lato" w:hAnsi="Lato"/>
                          <w:b/>
                          <w:bCs/>
                          <w:color w:val="FFFFFF" w:themeColor="background1"/>
                          <w:sz w:val="26"/>
                          <w:szCs w:val="26"/>
                          <w:lang w:val="en-US"/>
                        </w:rPr>
                        <w:t>Basismodul</w:t>
                      </w:r>
                      <w:proofErr w:type="spellEnd"/>
                    </w:p>
                  </w:txbxContent>
                </v:textbox>
              </v:shape>
            </w:pict>
          </mc:Fallback>
        </mc:AlternateContent>
      </w:r>
    </w:p>
    <w:sectPr w:rsidR="005E106D" w:rsidSect="00A60DA5">
      <w:headerReference w:type="first" r:id="rId27"/>
      <w:pgSz w:w="11906" w:h="16838"/>
      <w:pgMar w:top="720" w:right="720" w:bottom="720" w:left="720" w:header="706" w:footer="70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D0B1D4" w14:textId="77777777" w:rsidR="00E13BA9" w:rsidRDefault="00E13BA9" w:rsidP="00CA1443">
      <w:pPr>
        <w:spacing w:after="0" w:line="240" w:lineRule="auto"/>
      </w:pPr>
      <w:r>
        <w:separator/>
      </w:r>
    </w:p>
  </w:endnote>
  <w:endnote w:type="continuationSeparator" w:id="0">
    <w:p w14:paraId="1E2AC208" w14:textId="77777777" w:rsidR="00E13BA9" w:rsidRDefault="00E13BA9" w:rsidP="00CA1443">
      <w:pPr>
        <w:spacing w:after="0" w:line="240" w:lineRule="auto"/>
      </w:pPr>
      <w:r>
        <w:continuationSeparator/>
      </w:r>
    </w:p>
  </w:endnote>
  <w:endnote w:type="continuationNotice" w:id="1">
    <w:p w14:paraId="7F79F15D" w14:textId="77777777" w:rsidR="00E13BA9" w:rsidRDefault="00E13BA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Lato">
    <w:altName w:val="Calibri"/>
    <w:charset w:val="00"/>
    <w:family w:val="swiss"/>
    <w:pitch w:val="variable"/>
    <w:sig w:usb0="E10002FF" w:usb1="5000ECFF" w:usb2="00000021" w:usb3="00000000" w:csb0="0000019F" w:csb1="00000000"/>
  </w:font>
  <w:font w:name="Lato Light">
    <w:altName w:val="Segoe UI"/>
    <w:charset w:val="00"/>
    <w:family w:val="swiss"/>
    <w:pitch w:val="variable"/>
    <w:sig w:usb0="A00002AF" w:usb1="4000604A"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307C77" w14:textId="77777777" w:rsidR="00E13BA9" w:rsidRDefault="00E13BA9" w:rsidP="00CA1443">
      <w:pPr>
        <w:spacing w:after="0" w:line="240" w:lineRule="auto"/>
      </w:pPr>
      <w:r>
        <w:separator/>
      </w:r>
    </w:p>
  </w:footnote>
  <w:footnote w:type="continuationSeparator" w:id="0">
    <w:p w14:paraId="2B6B3A24" w14:textId="77777777" w:rsidR="00E13BA9" w:rsidRDefault="00E13BA9" w:rsidP="00CA1443">
      <w:pPr>
        <w:spacing w:after="0" w:line="240" w:lineRule="auto"/>
      </w:pPr>
      <w:r>
        <w:continuationSeparator/>
      </w:r>
    </w:p>
  </w:footnote>
  <w:footnote w:type="continuationNotice" w:id="1">
    <w:p w14:paraId="2921A5EC" w14:textId="77777777" w:rsidR="00E13BA9" w:rsidRDefault="00E13BA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6784D1" w14:textId="031CF66B" w:rsidR="00F24323" w:rsidRDefault="00F24323">
    <w:pPr>
      <w:pStyle w:val="Header"/>
    </w:pPr>
    <w:r>
      <w:t>Uddannelsesforløb 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0C795B"/>
    <w:multiLevelType w:val="hybridMultilevel"/>
    <w:tmpl w:val="1BC0E7C4"/>
    <w:lvl w:ilvl="0" w:tplc="4FB405E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8EF3C95"/>
    <w:multiLevelType w:val="hybridMultilevel"/>
    <w:tmpl w:val="A50681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24616179"/>
    <w:multiLevelType w:val="hybridMultilevel"/>
    <w:tmpl w:val="E98E9EEE"/>
    <w:lvl w:ilvl="0" w:tplc="BD4A47F4">
      <w:start w:val="3"/>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60D04BA9"/>
    <w:multiLevelType w:val="hybridMultilevel"/>
    <w:tmpl w:val="8B20BEA6"/>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6D0F30D9"/>
    <w:multiLevelType w:val="hybridMultilevel"/>
    <w:tmpl w:val="8716E5E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75371A92"/>
    <w:multiLevelType w:val="hybridMultilevel"/>
    <w:tmpl w:val="0C963C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1304"/>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2B72"/>
    <w:rsid w:val="00001138"/>
    <w:rsid w:val="00003543"/>
    <w:rsid w:val="00003E2F"/>
    <w:rsid w:val="00005948"/>
    <w:rsid w:val="00007DB8"/>
    <w:rsid w:val="00014482"/>
    <w:rsid w:val="00014728"/>
    <w:rsid w:val="00014EE7"/>
    <w:rsid w:val="0002403F"/>
    <w:rsid w:val="00025672"/>
    <w:rsid w:val="00025676"/>
    <w:rsid w:val="00032002"/>
    <w:rsid w:val="00032C70"/>
    <w:rsid w:val="00032D9E"/>
    <w:rsid w:val="00040A8B"/>
    <w:rsid w:val="000424CE"/>
    <w:rsid w:val="00044D38"/>
    <w:rsid w:val="00045A3B"/>
    <w:rsid w:val="00045CAA"/>
    <w:rsid w:val="00050B7B"/>
    <w:rsid w:val="0005355E"/>
    <w:rsid w:val="00056604"/>
    <w:rsid w:val="00057378"/>
    <w:rsid w:val="00073384"/>
    <w:rsid w:val="00073724"/>
    <w:rsid w:val="00082F29"/>
    <w:rsid w:val="000835E5"/>
    <w:rsid w:val="00090A1F"/>
    <w:rsid w:val="00096445"/>
    <w:rsid w:val="00096496"/>
    <w:rsid w:val="000A1768"/>
    <w:rsid w:val="000A2DB0"/>
    <w:rsid w:val="000A5B49"/>
    <w:rsid w:val="000A68F8"/>
    <w:rsid w:val="000A76E8"/>
    <w:rsid w:val="000A7C98"/>
    <w:rsid w:val="000A7DE5"/>
    <w:rsid w:val="000B7A0F"/>
    <w:rsid w:val="000C0C39"/>
    <w:rsid w:val="000D46B5"/>
    <w:rsid w:val="000D501C"/>
    <w:rsid w:val="000F0EA3"/>
    <w:rsid w:val="000F37F9"/>
    <w:rsid w:val="000F701C"/>
    <w:rsid w:val="00102E03"/>
    <w:rsid w:val="00103ACC"/>
    <w:rsid w:val="00103E6A"/>
    <w:rsid w:val="00110E46"/>
    <w:rsid w:val="00114297"/>
    <w:rsid w:val="00116673"/>
    <w:rsid w:val="0012253D"/>
    <w:rsid w:val="001235D9"/>
    <w:rsid w:val="00124395"/>
    <w:rsid w:val="0013280B"/>
    <w:rsid w:val="00132B17"/>
    <w:rsid w:val="00132B8E"/>
    <w:rsid w:val="001371C2"/>
    <w:rsid w:val="00137E38"/>
    <w:rsid w:val="00143F39"/>
    <w:rsid w:val="00151E31"/>
    <w:rsid w:val="001565D9"/>
    <w:rsid w:val="00157830"/>
    <w:rsid w:val="00160B11"/>
    <w:rsid w:val="001614EC"/>
    <w:rsid w:val="0016334A"/>
    <w:rsid w:val="00166C60"/>
    <w:rsid w:val="00177084"/>
    <w:rsid w:val="00182CD3"/>
    <w:rsid w:val="00186A4E"/>
    <w:rsid w:val="00190210"/>
    <w:rsid w:val="001903AB"/>
    <w:rsid w:val="001904AD"/>
    <w:rsid w:val="00190FBA"/>
    <w:rsid w:val="001911C6"/>
    <w:rsid w:val="00196FA6"/>
    <w:rsid w:val="001A358A"/>
    <w:rsid w:val="001B514E"/>
    <w:rsid w:val="001C138F"/>
    <w:rsid w:val="001C1635"/>
    <w:rsid w:val="001C5CF2"/>
    <w:rsid w:val="001C6FAA"/>
    <w:rsid w:val="001D412A"/>
    <w:rsid w:val="001D58B6"/>
    <w:rsid w:val="001D5D04"/>
    <w:rsid w:val="001E1781"/>
    <w:rsid w:val="001E5C94"/>
    <w:rsid w:val="001F2CA9"/>
    <w:rsid w:val="001F35EB"/>
    <w:rsid w:val="0020240A"/>
    <w:rsid w:val="0020289E"/>
    <w:rsid w:val="00210333"/>
    <w:rsid w:val="00212C39"/>
    <w:rsid w:val="00213DC4"/>
    <w:rsid w:val="0021515E"/>
    <w:rsid w:val="00217E0F"/>
    <w:rsid w:val="00234D5D"/>
    <w:rsid w:val="00241079"/>
    <w:rsid w:val="00242F24"/>
    <w:rsid w:val="00243022"/>
    <w:rsid w:val="00245F8C"/>
    <w:rsid w:val="002475A1"/>
    <w:rsid w:val="00252890"/>
    <w:rsid w:val="002546F4"/>
    <w:rsid w:val="00254D0A"/>
    <w:rsid w:val="00260654"/>
    <w:rsid w:val="002609BB"/>
    <w:rsid w:val="00260B90"/>
    <w:rsid w:val="00262DD0"/>
    <w:rsid w:val="0026426F"/>
    <w:rsid w:val="002672B3"/>
    <w:rsid w:val="002743B0"/>
    <w:rsid w:val="002743B2"/>
    <w:rsid w:val="00274C4A"/>
    <w:rsid w:val="00274FCE"/>
    <w:rsid w:val="00275C7D"/>
    <w:rsid w:val="00282526"/>
    <w:rsid w:val="00283FF7"/>
    <w:rsid w:val="0028765E"/>
    <w:rsid w:val="00287877"/>
    <w:rsid w:val="0029147A"/>
    <w:rsid w:val="0029746E"/>
    <w:rsid w:val="002A3259"/>
    <w:rsid w:val="002B2532"/>
    <w:rsid w:val="002C4646"/>
    <w:rsid w:val="002C490F"/>
    <w:rsid w:val="002C4A3B"/>
    <w:rsid w:val="002D3865"/>
    <w:rsid w:val="002D6E10"/>
    <w:rsid w:val="002E3A1B"/>
    <w:rsid w:val="002F1F13"/>
    <w:rsid w:val="002F226D"/>
    <w:rsid w:val="0030320A"/>
    <w:rsid w:val="00304ADE"/>
    <w:rsid w:val="003122AD"/>
    <w:rsid w:val="00312B68"/>
    <w:rsid w:val="00314EC6"/>
    <w:rsid w:val="00317ABF"/>
    <w:rsid w:val="00322352"/>
    <w:rsid w:val="0032314C"/>
    <w:rsid w:val="00325646"/>
    <w:rsid w:val="00325ABF"/>
    <w:rsid w:val="003272BD"/>
    <w:rsid w:val="003279C3"/>
    <w:rsid w:val="00337C58"/>
    <w:rsid w:val="003430D5"/>
    <w:rsid w:val="003432F8"/>
    <w:rsid w:val="00344730"/>
    <w:rsid w:val="00350069"/>
    <w:rsid w:val="00352853"/>
    <w:rsid w:val="0035423F"/>
    <w:rsid w:val="00360AC7"/>
    <w:rsid w:val="00360C55"/>
    <w:rsid w:val="00363520"/>
    <w:rsid w:val="00363C3F"/>
    <w:rsid w:val="00364271"/>
    <w:rsid w:val="00365177"/>
    <w:rsid w:val="00383BD8"/>
    <w:rsid w:val="00384891"/>
    <w:rsid w:val="003850A8"/>
    <w:rsid w:val="00385665"/>
    <w:rsid w:val="003A3B89"/>
    <w:rsid w:val="003A5A1B"/>
    <w:rsid w:val="003A6CBB"/>
    <w:rsid w:val="003B1754"/>
    <w:rsid w:val="003B4DF7"/>
    <w:rsid w:val="003C1482"/>
    <w:rsid w:val="003C1FFD"/>
    <w:rsid w:val="003C4271"/>
    <w:rsid w:val="003C6F8B"/>
    <w:rsid w:val="003D0CBE"/>
    <w:rsid w:val="003D16BF"/>
    <w:rsid w:val="003D328F"/>
    <w:rsid w:val="003D37C9"/>
    <w:rsid w:val="003D5E70"/>
    <w:rsid w:val="003D69F6"/>
    <w:rsid w:val="003D6FD1"/>
    <w:rsid w:val="003E129B"/>
    <w:rsid w:val="003E3BCC"/>
    <w:rsid w:val="003E6DA9"/>
    <w:rsid w:val="003E6FA0"/>
    <w:rsid w:val="003F1000"/>
    <w:rsid w:val="003F15E4"/>
    <w:rsid w:val="003F2034"/>
    <w:rsid w:val="003F43F0"/>
    <w:rsid w:val="003F4E35"/>
    <w:rsid w:val="003F784C"/>
    <w:rsid w:val="004169A7"/>
    <w:rsid w:val="004217CD"/>
    <w:rsid w:val="004224C4"/>
    <w:rsid w:val="0042517A"/>
    <w:rsid w:val="00427094"/>
    <w:rsid w:val="0043273A"/>
    <w:rsid w:val="0043314A"/>
    <w:rsid w:val="0043388C"/>
    <w:rsid w:val="004340D5"/>
    <w:rsid w:val="00434DEE"/>
    <w:rsid w:val="00444E12"/>
    <w:rsid w:val="00445BE1"/>
    <w:rsid w:val="00453D2D"/>
    <w:rsid w:val="004577C9"/>
    <w:rsid w:val="0046685E"/>
    <w:rsid w:val="00466D28"/>
    <w:rsid w:val="00473470"/>
    <w:rsid w:val="004811ED"/>
    <w:rsid w:val="00482F48"/>
    <w:rsid w:val="0048497C"/>
    <w:rsid w:val="004866FE"/>
    <w:rsid w:val="00491E34"/>
    <w:rsid w:val="004A47F9"/>
    <w:rsid w:val="004A509B"/>
    <w:rsid w:val="004A6BEF"/>
    <w:rsid w:val="004A6ECE"/>
    <w:rsid w:val="004A75C7"/>
    <w:rsid w:val="004A7C3A"/>
    <w:rsid w:val="004B46F5"/>
    <w:rsid w:val="004B6126"/>
    <w:rsid w:val="004B6A7A"/>
    <w:rsid w:val="004B6B45"/>
    <w:rsid w:val="004B6F34"/>
    <w:rsid w:val="004B6F36"/>
    <w:rsid w:val="004C1CB3"/>
    <w:rsid w:val="004C2D74"/>
    <w:rsid w:val="004C674E"/>
    <w:rsid w:val="004C7AAD"/>
    <w:rsid w:val="004D3172"/>
    <w:rsid w:val="004E0A8C"/>
    <w:rsid w:val="004E64BE"/>
    <w:rsid w:val="004E6D5B"/>
    <w:rsid w:val="004E7D3A"/>
    <w:rsid w:val="004F6015"/>
    <w:rsid w:val="00501ED5"/>
    <w:rsid w:val="00503657"/>
    <w:rsid w:val="005071B4"/>
    <w:rsid w:val="00507FC4"/>
    <w:rsid w:val="00510296"/>
    <w:rsid w:val="00540C09"/>
    <w:rsid w:val="00543591"/>
    <w:rsid w:val="005479DD"/>
    <w:rsid w:val="00551E41"/>
    <w:rsid w:val="00554085"/>
    <w:rsid w:val="005577F5"/>
    <w:rsid w:val="005606D8"/>
    <w:rsid w:val="00572FC9"/>
    <w:rsid w:val="005738F5"/>
    <w:rsid w:val="005764AA"/>
    <w:rsid w:val="0057692C"/>
    <w:rsid w:val="00577A0C"/>
    <w:rsid w:val="00577BDD"/>
    <w:rsid w:val="0058354C"/>
    <w:rsid w:val="00584C39"/>
    <w:rsid w:val="0058579B"/>
    <w:rsid w:val="00587906"/>
    <w:rsid w:val="00587CFC"/>
    <w:rsid w:val="005A4DA2"/>
    <w:rsid w:val="005A6776"/>
    <w:rsid w:val="005A76C7"/>
    <w:rsid w:val="005A7974"/>
    <w:rsid w:val="005B6115"/>
    <w:rsid w:val="005C1661"/>
    <w:rsid w:val="005C5BE7"/>
    <w:rsid w:val="005C681D"/>
    <w:rsid w:val="005D0719"/>
    <w:rsid w:val="005D3935"/>
    <w:rsid w:val="005D3E9C"/>
    <w:rsid w:val="005D5CF3"/>
    <w:rsid w:val="005E09A3"/>
    <w:rsid w:val="005E106D"/>
    <w:rsid w:val="005E2323"/>
    <w:rsid w:val="005E322C"/>
    <w:rsid w:val="005E3FA0"/>
    <w:rsid w:val="005F05AF"/>
    <w:rsid w:val="006020B7"/>
    <w:rsid w:val="00604203"/>
    <w:rsid w:val="006044FF"/>
    <w:rsid w:val="00605348"/>
    <w:rsid w:val="00606863"/>
    <w:rsid w:val="00607A91"/>
    <w:rsid w:val="00611B34"/>
    <w:rsid w:val="00614544"/>
    <w:rsid w:val="0061608A"/>
    <w:rsid w:val="00620AB5"/>
    <w:rsid w:val="006233C7"/>
    <w:rsid w:val="00626F8C"/>
    <w:rsid w:val="00630300"/>
    <w:rsid w:val="0063143D"/>
    <w:rsid w:val="00635DD0"/>
    <w:rsid w:val="00641B65"/>
    <w:rsid w:val="00642753"/>
    <w:rsid w:val="006435C4"/>
    <w:rsid w:val="00644719"/>
    <w:rsid w:val="00644B95"/>
    <w:rsid w:val="006543DA"/>
    <w:rsid w:val="00655E8E"/>
    <w:rsid w:val="00662B21"/>
    <w:rsid w:val="00664D43"/>
    <w:rsid w:val="006671D9"/>
    <w:rsid w:val="00673582"/>
    <w:rsid w:val="00674482"/>
    <w:rsid w:val="00675C4A"/>
    <w:rsid w:val="0068103D"/>
    <w:rsid w:val="0068179A"/>
    <w:rsid w:val="006834F9"/>
    <w:rsid w:val="00686602"/>
    <w:rsid w:val="00693376"/>
    <w:rsid w:val="00697014"/>
    <w:rsid w:val="006A1103"/>
    <w:rsid w:val="006A161B"/>
    <w:rsid w:val="006A1BF1"/>
    <w:rsid w:val="006A293D"/>
    <w:rsid w:val="006B0D3B"/>
    <w:rsid w:val="006B2889"/>
    <w:rsid w:val="006B3FB0"/>
    <w:rsid w:val="006B4F87"/>
    <w:rsid w:val="006B5836"/>
    <w:rsid w:val="006B758B"/>
    <w:rsid w:val="006C5BAE"/>
    <w:rsid w:val="006C64CE"/>
    <w:rsid w:val="006C68EE"/>
    <w:rsid w:val="006C7D69"/>
    <w:rsid w:val="006D1044"/>
    <w:rsid w:val="006D1346"/>
    <w:rsid w:val="006D7D92"/>
    <w:rsid w:val="006E111B"/>
    <w:rsid w:val="006E33CB"/>
    <w:rsid w:val="006E7CA5"/>
    <w:rsid w:val="006F037C"/>
    <w:rsid w:val="006F72F9"/>
    <w:rsid w:val="007116F9"/>
    <w:rsid w:val="00712B95"/>
    <w:rsid w:val="00712E99"/>
    <w:rsid w:val="00713318"/>
    <w:rsid w:val="0071334A"/>
    <w:rsid w:val="00713D2A"/>
    <w:rsid w:val="00715AFC"/>
    <w:rsid w:val="00726384"/>
    <w:rsid w:val="00737766"/>
    <w:rsid w:val="00744858"/>
    <w:rsid w:val="0074602F"/>
    <w:rsid w:val="007465A3"/>
    <w:rsid w:val="0075153E"/>
    <w:rsid w:val="0075364B"/>
    <w:rsid w:val="00753EF0"/>
    <w:rsid w:val="007609FE"/>
    <w:rsid w:val="00761554"/>
    <w:rsid w:val="00765715"/>
    <w:rsid w:val="00766FE8"/>
    <w:rsid w:val="00770E87"/>
    <w:rsid w:val="00772871"/>
    <w:rsid w:val="007809FB"/>
    <w:rsid w:val="0078225D"/>
    <w:rsid w:val="00782BB9"/>
    <w:rsid w:val="00794243"/>
    <w:rsid w:val="007977A1"/>
    <w:rsid w:val="007A3165"/>
    <w:rsid w:val="007A59CE"/>
    <w:rsid w:val="007A7A07"/>
    <w:rsid w:val="007B13CC"/>
    <w:rsid w:val="007B28E8"/>
    <w:rsid w:val="007B2F8A"/>
    <w:rsid w:val="007B3F52"/>
    <w:rsid w:val="007B4CF0"/>
    <w:rsid w:val="007B609A"/>
    <w:rsid w:val="007C0A92"/>
    <w:rsid w:val="007C0D78"/>
    <w:rsid w:val="007C7014"/>
    <w:rsid w:val="007D3779"/>
    <w:rsid w:val="007D3BA4"/>
    <w:rsid w:val="007D68C1"/>
    <w:rsid w:val="007E005C"/>
    <w:rsid w:val="007E3F23"/>
    <w:rsid w:val="007E5228"/>
    <w:rsid w:val="007F0346"/>
    <w:rsid w:val="007F4707"/>
    <w:rsid w:val="00804E7D"/>
    <w:rsid w:val="00811229"/>
    <w:rsid w:val="00811B6C"/>
    <w:rsid w:val="00813665"/>
    <w:rsid w:val="0082594F"/>
    <w:rsid w:val="00825D8C"/>
    <w:rsid w:val="00826280"/>
    <w:rsid w:val="0082668A"/>
    <w:rsid w:val="008274B4"/>
    <w:rsid w:val="008279CD"/>
    <w:rsid w:val="00834D83"/>
    <w:rsid w:val="008361E9"/>
    <w:rsid w:val="008416EF"/>
    <w:rsid w:val="00843F73"/>
    <w:rsid w:val="00846F16"/>
    <w:rsid w:val="00851255"/>
    <w:rsid w:val="00853F6D"/>
    <w:rsid w:val="0086014C"/>
    <w:rsid w:val="0086173F"/>
    <w:rsid w:val="0086336A"/>
    <w:rsid w:val="008671CD"/>
    <w:rsid w:val="00873697"/>
    <w:rsid w:val="008765A2"/>
    <w:rsid w:val="008765BF"/>
    <w:rsid w:val="008813D3"/>
    <w:rsid w:val="0088369C"/>
    <w:rsid w:val="008871B0"/>
    <w:rsid w:val="008914A9"/>
    <w:rsid w:val="00891831"/>
    <w:rsid w:val="008948F6"/>
    <w:rsid w:val="00894AE4"/>
    <w:rsid w:val="008966F8"/>
    <w:rsid w:val="00896B84"/>
    <w:rsid w:val="00897412"/>
    <w:rsid w:val="008A17C7"/>
    <w:rsid w:val="008A6DD2"/>
    <w:rsid w:val="008B0BFC"/>
    <w:rsid w:val="008B4657"/>
    <w:rsid w:val="008B5A24"/>
    <w:rsid w:val="008D1135"/>
    <w:rsid w:val="008D30D3"/>
    <w:rsid w:val="008D49EC"/>
    <w:rsid w:val="008D6252"/>
    <w:rsid w:val="008D7035"/>
    <w:rsid w:val="008E0861"/>
    <w:rsid w:val="008E2F48"/>
    <w:rsid w:val="008F064A"/>
    <w:rsid w:val="008F330C"/>
    <w:rsid w:val="008F5B8C"/>
    <w:rsid w:val="00905A9A"/>
    <w:rsid w:val="00906414"/>
    <w:rsid w:val="00910CB2"/>
    <w:rsid w:val="009166E8"/>
    <w:rsid w:val="00916F5B"/>
    <w:rsid w:val="009201AA"/>
    <w:rsid w:val="00920B75"/>
    <w:rsid w:val="00921749"/>
    <w:rsid w:val="00921985"/>
    <w:rsid w:val="0092237B"/>
    <w:rsid w:val="00922DF3"/>
    <w:rsid w:val="00922F35"/>
    <w:rsid w:val="00924414"/>
    <w:rsid w:val="009250E0"/>
    <w:rsid w:val="0092621E"/>
    <w:rsid w:val="00926C85"/>
    <w:rsid w:val="0093373F"/>
    <w:rsid w:val="00933B5E"/>
    <w:rsid w:val="00935078"/>
    <w:rsid w:val="009414B7"/>
    <w:rsid w:val="00943D8F"/>
    <w:rsid w:val="009477C3"/>
    <w:rsid w:val="009504E4"/>
    <w:rsid w:val="009647FC"/>
    <w:rsid w:val="00966101"/>
    <w:rsid w:val="009679C0"/>
    <w:rsid w:val="009738F4"/>
    <w:rsid w:val="00973DC7"/>
    <w:rsid w:val="00974329"/>
    <w:rsid w:val="0097485C"/>
    <w:rsid w:val="00975AF5"/>
    <w:rsid w:val="00975BB2"/>
    <w:rsid w:val="0098328A"/>
    <w:rsid w:val="00985B82"/>
    <w:rsid w:val="00994C0B"/>
    <w:rsid w:val="009A0147"/>
    <w:rsid w:val="009A015B"/>
    <w:rsid w:val="009A4315"/>
    <w:rsid w:val="009A5CF5"/>
    <w:rsid w:val="009B3481"/>
    <w:rsid w:val="009B44F3"/>
    <w:rsid w:val="009C2B72"/>
    <w:rsid w:val="009C6907"/>
    <w:rsid w:val="009D00C3"/>
    <w:rsid w:val="009D125C"/>
    <w:rsid w:val="009D251D"/>
    <w:rsid w:val="009D33C3"/>
    <w:rsid w:val="009D6A35"/>
    <w:rsid w:val="009E019A"/>
    <w:rsid w:val="009E2C22"/>
    <w:rsid w:val="009E2EFF"/>
    <w:rsid w:val="009E4DE2"/>
    <w:rsid w:val="009E6D40"/>
    <w:rsid w:val="009F1AC2"/>
    <w:rsid w:val="009F337A"/>
    <w:rsid w:val="00A00402"/>
    <w:rsid w:val="00A04299"/>
    <w:rsid w:val="00A05948"/>
    <w:rsid w:val="00A14D95"/>
    <w:rsid w:val="00A16757"/>
    <w:rsid w:val="00A16A55"/>
    <w:rsid w:val="00A24E5F"/>
    <w:rsid w:val="00A25816"/>
    <w:rsid w:val="00A27C14"/>
    <w:rsid w:val="00A306D4"/>
    <w:rsid w:val="00A30F65"/>
    <w:rsid w:val="00A371BC"/>
    <w:rsid w:val="00A379E9"/>
    <w:rsid w:val="00A41C27"/>
    <w:rsid w:val="00A432CC"/>
    <w:rsid w:val="00A447BD"/>
    <w:rsid w:val="00A453C0"/>
    <w:rsid w:val="00A45DC2"/>
    <w:rsid w:val="00A52148"/>
    <w:rsid w:val="00A558EB"/>
    <w:rsid w:val="00A570E4"/>
    <w:rsid w:val="00A60DA5"/>
    <w:rsid w:val="00A65DBE"/>
    <w:rsid w:val="00A71A94"/>
    <w:rsid w:val="00A71DDB"/>
    <w:rsid w:val="00A7631E"/>
    <w:rsid w:val="00A7658A"/>
    <w:rsid w:val="00A821CD"/>
    <w:rsid w:val="00A82C85"/>
    <w:rsid w:val="00A83C47"/>
    <w:rsid w:val="00A84A0B"/>
    <w:rsid w:val="00A84A35"/>
    <w:rsid w:val="00A92B5E"/>
    <w:rsid w:val="00A93562"/>
    <w:rsid w:val="00A94D21"/>
    <w:rsid w:val="00AA1270"/>
    <w:rsid w:val="00AA39A7"/>
    <w:rsid w:val="00AA3AA7"/>
    <w:rsid w:val="00AA4B12"/>
    <w:rsid w:val="00AA7C93"/>
    <w:rsid w:val="00AB284D"/>
    <w:rsid w:val="00AB51E2"/>
    <w:rsid w:val="00AB6FA0"/>
    <w:rsid w:val="00AB7720"/>
    <w:rsid w:val="00AC184E"/>
    <w:rsid w:val="00AC3297"/>
    <w:rsid w:val="00AC53B1"/>
    <w:rsid w:val="00AC640B"/>
    <w:rsid w:val="00AC6ACE"/>
    <w:rsid w:val="00AD17BD"/>
    <w:rsid w:val="00AD7BF0"/>
    <w:rsid w:val="00AE053F"/>
    <w:rsid w:val="00AE1EE0"/>
    <w:rsid w:val="00AE449E"/>
    <w:rsid w:val="00AE4B58"/>
    <w:rsid w:val="00AE689B"/>
    <w:rsid w:val="00AF200E"/>
    <w:rsid w:val="00AF6E16"/>
    <w:rsid w:val="00B0015C"/>
    <w:rsid w:val="00B00606"/>
    <w:rsid w:val="00B03193"/>
    <w:rsid w:val="00B04141"/>
    <w:rsid w:val="00B0507F"/>
    <w:rsid w:val="00B06C1B"/>
    <w:rsid w:val="00B159B5"/>
    <w:rsid w:val="00B17588"/>
    <w:rsid w:val="00B21D21"/>
    <w:rsid w:val="00B22166"/>
    <w:rsid w:val="00B259D5"/>
    <w:rsid w:val="00B25F3F"/>
    <w:rsid w:val="00B32EDB"/>
    <w:rsid w:val="00B34747"/>
    <w:rsid w:val="00B34978"/>
    <w:rsid w:val="00B349E4"/>
    <w:rsid w:val="00B35FF4"/>
    <w:rsid w:val="00B379B7"/>
    <w:rsid w:val="00B37E1B"/>
    <w:rsid w:val="00B45E3A"/>
    <w:rsid w:val="00B60C1C"/>
    <w:rsid w:val="00B63B5C"/>
    <w:rsid w:val="00B65607"/>
    <w:rsid w:val="00B659BC"/>
    <w:rsid w:val="00B67AD2"/>
    <w:rsid w:val="00B716C9"/>
    <w:rsid w:val="00B72C6E"/>
    <w:rsid w:val="00B7551E"/>
    <w:rsid w:val="00B7620E"/>
    <w:rsid w:val="00B847C7"/>
    <w:rsid w:val="00B85985"/>
    <w:rsid w:val="00B85C97"/>
    <w:rsid w:val="00B87780"/>
    <w:rsid w:val="00B87F23"/>
    <w:rsid w:val="00B95F03"/>
    <w:rsid w:val="00B96F67"/>
    <w:rsid w:val="00BA02D9"/>
    <w:rsid w:val="00BA12DD"/>
    <w:rsid w:val="00BA6165"/>
    <w:rsid w:val="00BA6CB9"/>
    <w:rsid w:val="00BB1972"/>
    <w:rsid w:val="00BB27DC"/>
    <w:rsid w:val="00BB2ACC"/>
    <w:rsid w:val="00BB3CA9"/>
    <w:rsid w:val="00BB4959"/>
    <w:rsid w:val="00BB57A1"/>
    <w:rsid w:val="00BB5952"/>
    <w:rsid w:val="00BB6070"/>
    <w:rsid w:val="00BC1D50"/>
    <w:rsid w:val="00BC519A"/>
    <w:rsid w:val="00BD1283"/>
    <w:rsid w:val="00BD2745"/>
    <w:rsid w:val="00BD3FD4"/>
    <w:rsid w:val="00BE69EF"/>
    <w:rsid w:val="00BF39D6"/>
    <w:rsid w:val="00BF5635"/>
    <w:rsid w:val="00BF62ED"/>
    <w:rsid w:val="00BF67CD"/>
    <w:rsid w:val="00BF7DC6"/>
    <w:rsid w:val="00BF7F46"/>
    <w:rsid w:val="00C06C1F"/>
    <w:rsid w:val="00C07A44"/>
    <w:rsid w:val="00C112A5"/>
    <w:rsid w:val="00C271F0"/>
    <w:rsid w:val="00C35B76"/>
    <w:rsid w:val="00C4207B"/>
    <w:rsid w:val="00C43ED5"/>
    <w:rsid w:val="00C47E3A"/>
    <w:rsid w:val="00C52292"/>
    <w:rsid w:val="00C52451"/>
    <w:rsid w:val="00C5622C"/>
    <w:rsid w:val="00C6010E"/>
    <w:rsid w:val="00C60FFC"/>
    <w:rsid w:val="00C6381D"/>
    <w:rsid w:val="00C63AE6"/>
    <w:rsid w:val="00C64007"/>
    <w:rsid w:val="00C75605"/>
    <w:rsid w:val="00C76AA4"/>
    <w:rsid w:val="00C81B05"/>
    <w:rsid w:val="00C85C04"/>
    <w:rsid w:val="00C92B72"/>
    <w:rsid w:val="00C94B92"/>
    <w:rsid w:val="00C9761B"/>
    <w:rsid w:val="00CA1293"/>
    <w:rsid w:val="00CA1443"/>
    <w:rsid w:val="00CB0EF3"/>
    <w:rsid w:val="00CB1522"/>
    <w:rsid w:val="00CC0AAA"/>
    <w:rsid w:val="00CD0FBF"/>
    <w:rsid w:val="00CD68F0"/>
    <w:rsid w:val="00CE03AC"/>
    <w:rsid w:val="00CE07B5"/>
    <w:rsid w:val="00CE0E95"/>
    <w:rsid w:val="00CE4D83"/>
    <w:rsid w:val="00CE751D"/>
    <w:rsid w:val="00CF53D9"/>
    <w:rsid w:val="00CF73F9"/>
    <w:rsid w:val="00D024E2"/>
    <w:rsid w:val="00D02E62"/>
    <w:rsid w:val="00D04257"/>
    <w:rsid w:val="00D123AA"/>
    <w:rsid w:val="00D13977"/>
    <w:rsid w:val="00D20C39"/>
    <w:rsid w:val="00D25D8D"/>
    <w:rsid w:val="00D26431"/>
    <w:rsid w:val="00D3280E"/>
    <w:rsid w:val="00D40223"/>
    <w:rsid w:val="00D41CF5"/>
    <w:rsid w:val="00D42F28"/>
    <w:rsid w:val="00D4543E"/>
    <w:rsid w:val="00D4700C"/>
    <w:rsid w:val="00D518A5"/>
    <w:rsid w:val="00D608E4"/>
    <w:rsid w:val="00D61068"/>
    <w:rsid w:val="00D6163A"/>
    <w:rsid w:val="00D66191"/>
    <w:rsid w:val="00D66419"/>
    <w:rsid w:val="00D7184E"/>
    <w:rsid w:val="00D7370B"/>
    <w:rsid w:val="00D73A63"/>
    <w:rsid w:val="00D74850"/>
    <w:rsid w:val="00D74D94"/>
    <w:rsid w:val="00D828B9"/>
    <w:rsid w:val="00D8505E"/>
    <w:rsid w:val="00D860A0"/>
    <w:rsid w:val="00D870E4"/>
    <w:rsid w:val="00D87D00"/>
    <w:rsid w:val="00D929B7"/>
    <w:rsid w:val="00D95015"/>
    <w:rsid w:val="00D95653"/>
    <w:rsid w:val="00D95D9B"/>
    <w:rsid w:val="00DA1755"/>
    <w:rsid w:val="00DA2581"/>
    <w:rsid w:val="00DA32CC"/>
    <w:rsid w:val="00DA4666"/>
    <w:rsid w:val="00DA5817"/>
    <w:rsid w:val="00DB078C"/>
    <w:rsid w:val="00DB1F55"/>
    <w:rsid w:val="00DC0B40"/>
    <w:rsid w:val="00DC61A9"/>
    <w:rsid w:val="00DD20A0"/>
    <w:rsid w:val="00DD3646"/>
    <w:rsid w:val="00DD3EA6"/>
    <w:rsid w:val="00DE03AC"/>
    <w:rsid w:val="00DE06CA"/>
    <w:rsid w:val="00DE5248"/>
    <w:rsid w:val="00DE70AA"/>
    <w:rsid w:val="00DF2FBB"/>
    <w:rsid w:val="00DF52B8"/>
    <w:rsid w:val="00E02415"/>
    <w:rsid w:val="00E069CB"/>
    <w:rsid w:val="00E1287A"/>
    <w:rsid w:val="00E13142"/>
    <w:rsid w:val="00E13BA9"/>
    <w:rsid w:val="00E13E18"/>
    <w:rsid w:val="00E1656E"/>
    <w:rsid w:val="00E261A3"/>
    <w:rsid w:val="00E2779E"/>
    <w:rsid w:val="00E34E89"/>
    <w:rsid w:val="00E44811"/>
    <w:rsid w:val="00E47916"/>
    <w:rsid w:val="00E51601"/>
    <w:rsid w:val="00E524D5"/>
    <w:rsid w:val="00E622EF"/>
    <w:rsid w:val="00E6743B"/>
    <w:rsid w:val="00E72A60"/>
    <w:rsid w:val="00E754DC"/>
    <w:rsid w:val="00E760AE"/>
    <w:rsid w:val="00E877BF"/>
    <w:rsid w:val="00E90629"/>
    <w:rsid w:val="00E91B39"/>
    <w:rsid w:val="00E95752"/>
    <w:rsid w:val="00E96CD4"/>
    <w:rsid w:val="00EA1AA7"/>
    <w:rsid w:val="00EA2B47"/>
    <w:rsid w:val="00EA5FC4"/>
    <w:rsid w:val="00EA7410"/>
    <w:rsid w:val="00EB53CA"/>
    <w:rsid w:val="00EC1CBD"/>
    <w:rsid w:val="00EC28A3"/>
    <w:rsid w:val="00EC6114"/>
    <w:rsid w:val="00EC7BA3"/>
    <w:rsid w:val="00ED1633"/>
    <w:rsid w:val="00ED2AB1"/>
    <w:rsid w:val="00ED3DA0"/>
    <w:rsid w:val="00ED3F4A"/>
    <w:rsid w:val="00ED65A0"/>
    <w:rsid w:val="00ED76EC"/>
    <w:rsid w:val="00EE2FDE"/>
    <w:rsid w:val="00EE5958"/>
    <w:rsid w:val="00EF27B3"/>
    <w:rsid w:val="00EF5AA0"/>
    <w:rsid w:val="00F052B3"/>
    <w:rsid w:val="00F0675C"/>
    <w:rsid w:val="00F16ABD"/>
    <w:rsid w:val="00F17A5C"/>
    <w:rsid w:val="00F24323"/>
    <w:rsid w:val="00F24D46"/>
    <w:rsid w:val="00F24F5A"/>
    <w:rsid w:val="00F27977"/>
    <w:rsid w:val="00F27EA1"/>
    <w:rsid w:val="00F31768"/>
    <w:rsid w:val="00F35BD3"/>
    <w:rsid w:val="00F368E5"/>
    <w:rsid w:val="00F4045B"/>
    <w:rsid w:val="00F4169E"/>
    <w:rsid w:val="00F44201"/>
    <w:rsid w:val="00F44732"/>
    <w:rsid w:val="00F52676"/>
    <w:rsid w:val="00F57F29"/>
    <w:rsid w:val="00F600D0"/>
    <w:rsid w:val="00F60F1A"/>
    <w:rsid w:val="00F616CA"/>
    <w:rsid w:val="00F67086"/>
    <w:rsid w:val="00F73FD6"/>
    <w:rsid w:val="00F74CC4"/>
    <w:rsid w:val="00F804F8"/>
    <w:rsid w:val="00F80EE8"/>
    <w:rsid w:val="00F90675"/>
    <w:rsid w:val="00F95DE1"/>
    <w:rsid w:val="00F96DFE"/>
    <w:rsid w:val="00FA3F68"/>
    <w:rsid w:val="00FA68F2"/>
    <w:rsid w:val="00FA75DC"/>
    <w:rsid w:val="00FB254A"/>
    <w:rsid w:val="00FB7346"/>
    <w:rsid w:val="00FC253A"/>
    <w:rsid w:val="00FC3F8B"/>
    <w:rsid w:val="00FC482C"/>
    <w:rsid w:val="00FC66DD"/>
    <w:rsid w:val="00FD07E6"/>
    <w:rsid w:val="00FD1D06"/>
    <w:rsid w:val="00FD4486"/>
    <w:rsid w:val="00FD60BD"/>
    <w:rsid w:val="00FE1236"/>
    <w:rsid w:val="00FE2E76"/>
    <w:rsid w:val="00FE3F56"/>
    <w:rsid w:val="00FF4A3E"/>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4FB4CF"/>
  <w15:chartTrackingRefBased/>
  <w15:docId w15:val="{5E17B6B8-AB3F-4B0A-AD6A-A92F6FF94D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163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9649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96496"/>
    <w:rPr>
      <w:rFonts w:ascii="Segoe UI" w:hAnsi="Segoe UI" w:cs="Segoe UI"/>
      <w:sz w:val="18"/>
      <w:szCs w:val="18"/>
    </w:rPr>
  </w:style>
  <w:style w:type="paragraph" w:styleId="Header">
    <w:name w:val="header"/>
    <w:basedOn w:val="Normal"/>
    <w:link w:val="HeaderChar"/>
    <w:uiPriority w:val="99"/>
    <w:unhideWhenUsed/>
    <w:rsid w:val="00CA144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1443"/>
  </w:style>
  <w:style w:type="paragraph" w:styleId="Footer">
    <w:name w:val="footer"/>
    <w:basedOn w:val="Normal"/>
    <w:link w:val="FooterChar"/>
    <w:uiPriority w:val="99"/>
    <w:unhideWhenUsed/>
    <w:rsid w:val="00CA14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1443"/>
  </w:style>
  <w:style w:type="character" w:styleId="CommentReference">
    <w:name w:val="annotation reference"/>
    <w:basedOn w:val="DefaultParagraphFont"/>
    <w:uiPriority w:val="99"/>
    <w:semiHidden/>
    <w:unhideWhenUsed/>
    <w:rsid w:val="00A60DA5"/>
    <w:rPr>
      <w:sz w:val="16"/>
      <w:szCs w:val="16"/>
    </w:rPr>
  </w:style>
  <w:style w:type="paragraph" w:styleId="CommentText">
    <w:name w:val="annotation text"/>
    <w:basedOn w:val="Normal"/>
    <w:link w:val="CommentTextChar"/>
    <w:uiPriority w:val="99"/>
    <w:semiHidden/>
    <w:unhideWhenUsed/>
    <w:rsid w:val="00A60DA5"/>
    <w:pPr>
      <w:spacing w:line="240" w:lineRule="auto"/>
    </w:pPr>
    <w:rPr>
      <w:sz w:val="20"/>
      <w:szCs w:val="20"/>
    </w:rPr>
  </w:style>
  <w:style w:type="character" w:customStyle="1" w:styleId="CommentTextChar">
    <w:name w:val="Comment Text Char"/>
    <w:basedOn w:val="DefaultParagraphFont"/>
    <w:link w:val="CommentText"/>
    <w:uiPriority w:val="99"/>
    <w:semiHidden/>
    <w:rsid w:val="00A60DA5"/>
    <w:rPr>
      <w:sz w:val="20"/>
      <w:szCs w:val="20"/>
    </w:rPr>
  </w:style>
  <w:style w:type="paragraph" w:styleId="CommentSubject">
    <w:name w:val="annotation subject"/>
    <w:basedOn w:val="CommentText"/>
    <w:next w:val="CommentText"/>
    <w:link w:val="CommentSubjectChar"/>
    <w:uiPriority w:val="99"/>
    <w:semiHidden/>
    <w:unhideWhenUsed/>
    <w:rsid w:val="00A60DA5"/>
    <w:rPr>
      <w:b/>
      <w:bCs/>
    </w:rPr>
  </w:style>
  <w:style w:type="character" w:customStyle="1" w:styleId="CommentSubjectChar">
    <w:name w:val="Comment Subject Char"/>
    <w:basedOn w:val="CommentTextChar"/>
    <w:link w:val="CommentSubject"/>
    <w:uiPriority w:val="99"/>
    <w:semiHidden/>
    <w:rsid w:val="00A60DA5"/>
    <w:rPr>
      <w:b/>
      <w:bCs/>
      <w:sz w:val="20"/>
      <w:szCs w:val="20"/>
    </w:rPr>
  </w:style>
  <w:style w:type="paragraph" w:styleId="Revision">
    <w:name w:val="Revision"/>
    <w:hidden/>
    <w:uiPriority w:val="99"/>
    <w:semiHidden/>
    <w:rsid w:val="003C1FFD"/>
    <w:pPr>
      <w:spacing w:after="0" w:line="240" w:lineRule="auto"/>
    </w:pPr>
  </w:style>
  <w:style w:type="paragraph" w:styleId="ListParagraph">
    <w:name w:val="List Paragraph"/>
    <w:basedOn w:val="Normal"/>
    <w:uiPriority w:val="34"/>
    <w:qFormat/>
    <w:rsid w:val="00103E6A"/>
    <w:pPr>
      <w:ind w:left="720"/>
      <w:contextualSpacing/>
    </w:pPr>
  </w:style>
  <w:style w:type="character" w:styleId="Hyperlink">
    <w:name w:val="Hyperlink"/>
    <w:basedOn w:val="DefaultParagraphFont"/>
    <w:uiPriority w:val="99"/>
    <w:semiHidden/>
    <w:unhideWhenUsed/>
    <w:rsid w:val="004340D5"/>
    <w:rPr>
      <w:color w:val="0000FF"/>
      <w:u w:val="single"/>
    </w:rPr>
  </w:style>
  <w:style w:type="character" w:styleId="FollowedHyperlink">
    <w:name w:val="FollowedHyperlink"/>
    <w:basedOn w:val="DefaultParagraphFont"/>
    <w:uiPriority w:val="99"/>
    <w:semiHidden/>
    <w:unhideWhenUsed/>
    <w:rsid w:val="007C0D7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package" Target="embeddings/Microsoft_Visio_Drawing8.vsdx"/><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GetOrganized Document Library Content Type" ma:contentTypeID="0x010100AC085CFC53BC46CEA2EADE194AD9D48200211576FFFAD86149B379F304E3919E7C" ma:contentTypeVersion="11" ma:contentTypeDescription="GetOrganized Document Library Content Type Description" ma:contentTypeScope="" ma:versionID="d0937f1532ae2112f703310bc4facd8d">
  <xsd:schema xmlns:xsd="http://www.w3.org/2001/XMLSchema" xmlns:xs="http://www.w3.org/2001/XMLSchema" xmlns:p="http://schemas.microsoft.com/office/2006/metadata/properties" xmlns:ns1="http://schemas.microsoft.com/sharepoint/v3" xmlns:ns2="22547ff8-2134-430e-8bc5-80cd88a5a2b9" targetNamespace="http://schemas.microsoft.com/office/2006/metadata/properties" ma:root="true" ma:fieldsID="b00f8ac8cb8cfdc3042b34cb9e86da72" ns1:_="" ns2:_="">
    <xsd:import namespace="http://schemas.microsoft.com/sharepoint/v3"/>
    <xsd:import namespace="22547ff8-2134-430e-8bc5-80cd88a5a2b9"/>
    <xsd:element name="properties">
      <xsd:complexType>
        <xsd:sequence>
          <xsd:element name="documentManagement">
            <xsd:complexType>
              <xsd:all>
                <xsd:element ref="ns2:Document_x0020_version" minOccurs="0"/>
                <xsd:element ref="ns2:Dokument_x0020_status" minOccurs="0"/>
                <xsd:element ref="ns2:Deadline" minOccurs="0"/>
                <xsd:element ref="ns2:Deadline_x0020_for_x0020_draft" minOccurs="0"/>
                <xsd:element ref="ns1:CaseOwner" minOccurs="0"/>
                <xsd:element ref="ns2:Reviewer" minOccurs="0"/>
                <xsd:element ref="ns1:CCMCognitiveType" minOccurs="0"/>
                <xsd:element ref="ns2:Project" minOccurs="0"/>
                <xsd:element ref="ns2:Customer" minOccurs="0"/>
                <xsd:element ref="ns2:Theme" minOccurs="0"/>
                <xsd:element ref="ns1:CaseID" minOccurs="0"/>
                <xsd:element ref="ns1:CCMVisualId" minOccurs="0"/>
                <xsd:element ref="ns1:DocID" minOccurs="0"/>
                <xsd:element ref="ns1:Finalized" minOccurs="0"/>
                <xsd:element ref="ns1:Related" minOccurs="0"/>
                <xsd:element ref="ns1:RegistrationDate" minOccurs="0"/>
                <xsd:element ref="ns1:CaseRecordNumber" minOccurs="0"/>
                <xsd:element ref="ns1:LocalAttachment" minOccurs="0"/>
                <xsd:element ref="ns1:CCMTemplateName" minOccurs="0"/>
                <xsd:element ref="ns1:CCMTemplateVersion" minOccurs="0"/>
                <xsd:element ref="ns1:CCMTemplateID" minOccurs="0"/>
                <xsd:element ref="ns1:CCMSystemID" minOccurs="0"/>
                <xsd:element ref="ns1:WasEncrypted" minOccurs="0"/>
                <xsd:element ref="ns1:WasSigned" minOccurs="0"/>
                <xsd:element ref="ns1:MailHasAttachments" minOccurs="0"/>
                <xsd:element ref="ns1:CCMConversation" minOccurs="0"/>
                <xsd:element ref="ns2:Online_x0020_p_x00e5__x0020_aulainfo_x002e_dk" minOccurs="0"/>
                <xsd:element ref="ns1:CCMMetadataExtractionStatus" minOccurs="0"/>
                <xsd:element ref="ns1:CCMPageCount" minOccurs="0"/>
                <xsd:element ref="ns1:CCMCommentCount" minOccurs="0"/>
                <xsd:element ref="ns1:CCMPreviewAnnotationsTask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seOwner" ma:index="6" nillable="true" ma:displayName="Responsible" ma:list="UserInfo" ma:internalName="Cas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CCMCognitiveType" ma:index="8" nillable="true" ma:displayName="CognitiveType" ma:decimals="0" ma:internalName="CCMCognitiveType" ma:readOnly="false">
      <xsd:simpleType>
        <xsd:restriction base="dms:Number"/>
      </xsd:simpleType>
    </xsd:element>
    <xsd:element name="CaseID" ma:index="14" nillable="true" ma:displayName="Case ID" ma:default="Assigning" ma:internalName="CaseID" ma:readOnly="true">
      <xsd:simpleType>
        <xsd:restriction base="dms:Text"/>
      </xsd:simpleType>
    </xsd:element>
    <xsd:element name="CCMVisualId" ma:index="15" nillable="true" ma:displayName="Case ID" ma:default="Assigning" ma:internalName="CCMVisualId" ma:readOnly="true">
      <xsd:simpleType>
        <xsd:restriction base="dms:Text"/>
      </xsd:simpleType>
    </xsd:element>
    <xsd:element name="DocID" ma:index="16" nillable="true" ma:displayName="Document ID" ma:default="Assigning" ma:internalName="DocID" ma:readOnly="true">
      <xsd:simpleType>
        <xsd:restriction base="dms:Text"/>
      </xsd:simpleType>
    </xsd:element>
    <xsd:element name="Finalized" ma:index="17" nillable="true" ma:displayName="Finalized" ma:default="False" ma:internalName="Finalized" ma:readOnly="true">
      <xsd:simpleType>
        <xsd:restriction base="dms:Boolean"/>
      </xsd:simpleType>
    </xsd:element>
    <xsd:element name="Related" ma:index="18" nillable="true" ma:displayName="Related" ma:default="False" ma:internalName="Related" ma:readOnly="true">
      <xsd:simpleType>
        <xsd:restriction base="dms:Boolean"/>
      </xsd:simpleType>
    </xsd:element>
    <xsd:element name="RegistrationDate" ma:index="19" nillable="true" ma:displayName="Registration date" ma:format="DateTime" ma:internalName="RegistrationDate" ma:readOnly="true">
      <xsd:simpleType>
        <xsd:restriction base="dms:DateTime"/>
      </xsd:simpleType>
    </xsd:element>
    <xsd:element name="CaseRecordNumber" ma:index="20" nillable="true" ma:displayName="Record ID" ma:decimals="0" ma:default="0" ma:internalName="CaseRecordNumber" ma:readOnly="true">
      <xsd:simpleType>
        <xsd:restriction base="dms:Number"/>
      </xsd:simpleType>
    </xsd:element>
    <xsd:element name="LocalAttachment" ma:index="21" nillable="true" ma:displayName="Local Attachment" ma:default="False" ma:internalName="LocalAttachment" ma:readOnly="true">
      <xsd:simpleType>
        <xsd:restriction base="dms:Boolean"/>
      </xsd:simpleType>
    </xsd:element>
    <xsd:element name="CCMTemplateName" ma:index="22" nillable="true" ma:displayName="Template name" ma:internalName="CCMTemplateName" ma:readOnly="true">
      <xsd:simpleType>
        <xsd:restriction base="dms:Text"/>
      </xsd:simpleType>
    </xsd:element>
    <xsd:element name="CCMTemplateVersion" ma:index="23" nillable="true" ma:displayName="Template version" ma:internalName="CCMTemplateVersion" ma:readOnly="true">
      <xsd:simpleType>
        <xsd:restriction base="dms:Text"/>
      </xsd:simpleType>
    </xsd:element>
    <xsd:element name="CCMTemplateID" ma:index="24" nillable="true" ma:displayName="CCMTemplateID" ma:decimals="0" ma:default="0" ma:hidden="true" ma:internalName="CCMTemplateID" ma:readOnly="true">
      <xsd:simpleType>
        <xsd:restriction base="dms:Number"/>
      </xsd:simpleType>
    </xsd:element>
    <xsd:element name="CCMSystemID" ma:index="25" nillable="true" ma:displayName="CCMSystemID" ma:hidden="true" ma:internalName="CCMSystemID" ma:readOnly="true">
      <xsd:simpleType>
        <xsd:restriction base="dms:Text"/>
      </xsd:simpleType>
    </xsd:element>
    <xsd:element name="WasEncrypted" ma:index="26" nillable="true" ma:displayName="Encrypted" ma:default="False" ma:internalName="WasEncrypted" ma:readOnly="true">
      <xsd:simpleType>
        <xsd:restriction base="dms:Boolean"/>
      </xsd:simpleType>
    </xsd:element>
    <xsd:element name="WasSigned" ma:index="27" nillable="true" ma:displayName="Signed" ma:default="False" ma:internalName="WasSigned" ma:readOnly="true">
      <xsd:simpleType>
        <xsd:restriction base="dms:Boolean"/>
      </xsd:simpleType>
    </xsd:element>
    <xsd:element name="MailHasAttachments" ma:index="28" nillable="true" ma:displayName="E-mail has attachments" ma:default="False" ma:internalName="MailHasAttachments" ma:readOnly="true">
      <xsd:simpleType>
        <xsd:restriction base="dms:Boolean"/>
      </xsd:simpleType>
    </xsd:element>
    <xsd:element name="CCMConversation" ma:index="29" nillable="true" ma:displayName="Conversation" ma:internalName="CCMConversation" ma:readOnly="true">
      <xsd:simpleType>
        <xsd:restriction base="dms:Text"/>
      </xsd:simpleType>
    </xsd:element>
    <xsd:element name="CCMMetadataExtractionStatus" ma:index="36" nillable="true" ma:displayName="CCMMetadataExtractionStatus" ma:default="CCMPageCount:InProgress;CCMCommentCount:InProgress" ma:hidden="true" ma:internalName="CCMMetadataExtractionStatus" ma:readOnly="false">
      <xsd:simpleType>
        <xsd:restriction base="dms:Text"/>
      </xsd:simpleType>
    </xsd:element>
    <xsd:element name="CCMPageCount" ma:index="37" nillable="true" ma:displayName="Pages" ma:decimals="0" ma:internalName="CCMPageCount" ma:readOnly="true">
      <xsd:simpleType>
        <xsd:restriction base="dms:Number"/>
      </xsd:simpleType>
    </xsd:element>
    <xsd:element name="CCMCommentCount" ma:index="38" nillable="true" ma:displayName="Comments" ma:decimals="0" ma:internalName="CCMCommentCount" ma:readOnly="true">
      <xsd:simpleType>
        <xsd:restriction base="dms:Number"/>
      </xsd:simpleType>
    </xsd:element>
    <xsd:element name="CCMPreviewAnnotationsTasks" ma:index="39" nillable="true" ma:displayName="Tasks" ma:decimals="0" ma:internalName="CCMPreviewAnnotationsTasks" ma:readOnly="tru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22547ff8-2134-430e-8bc5-80cd88a5a2b9" elementFormDefault="qualified">
    <xsd:import namespace="http://schemas.microsoft.com/office/2006/documentManagement/types"/>
    <xsd:import namespace="http://schemas.microsoft.com/office/infopath/2007/PartnerControls"/>
    <xsd:element name="Document_x0020_version" ma:index="2" nillable="true" ma:displayName="Document version" ma:internalName="Document_x0020_version">
      <xsd:simpleType>
        <xsd:restriction base="dms:Text">
          <xsd:maxLength value="255"/>
        </xsd:restriction>
      </xsd:simpleType>
    </xsd:element>
    <xsd:element name="Dokument_x0020_status" ma:index="3" nillable="true" ma:displayName="Dokument status" ma:default="01 - Planned" ma:format="Dropdown" ma:internalName="Dokument_x0020_status">
      <xsd:simpleType>
        <xsd:restriction base="dms:Choice">
          <xsd:enumeration value="00 - Internt dokument"/>
          <xsd:enumeration value="01 - Planned"/>
          <xsd:enumeration value="02 - Under development"/>
          <xsd:enumeration value="02 - Klar til pilot"/>
          <xsd:enumeration value="03 - Completed"/>
          <xsd:enumeration value="04 - Reviewed"/>
          <xsd:enumeration value="05 - Approved"/>
        </xsd:restriction>
      </xsd:simpleType>
    </xsd:element>
    <xsd:element name="Deadline" ma:index="4" nillable="true" ma:displayName="Deadline" ma:format="DateOnly" ma:internalName="Deadline">
      <xsd:simpleType>
        <xsd:restriction base="dms:DateTime"/>
      </xsd:simpleType>
    </xsd:element>
    <xsd:element name="Deadline_x0020_for_x0020_draft" ma:index="5" nillable="true" ma:displayName="Deadline for draft" ma:format="DateOnly" ma:internalName="Deadline_x0020_for_x0020_draft">
      <xsd:simpleType>
        <xsd:restriction base="dms:DateTime"/>
      </xsd:simpleType>
    </xsd:element>
    <xsd:element name="Reviewer" ma:index="7" nillable="true" ma:displayName="Reviewer" ma:list="UserInfo" ma:SharePointGroup="11" ma:internalName="Review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roject" ma:index="9" nillable="true" ma:displayName="Project" ma:internalName="Project">
      <xsd:simpleType>
        <xsd:restriction base="dms:Text">
          <xsd:maxLength value="255"/>
        </xsd:restriction>
      </xsd:simpleType>
    </xsd:element>
    <xsd:element name="Customer" ma:index="10" nillable="true" ma:displayName="Customer" ma:internalName="Customer">
      <xsd:simpleType>
        <xsd:restriction base="dms:Text">
          <xsd:maxLength value="255"/>
        </xsd:restriction>
      </xsd:simpleType>
    </xsd:element>
    <xsd:element name="Theme" ma:index="11" nillable="true" ma:displayName="Emne" ma:default="Interne VIGTIGE dokumenter" ma:format="Dropdown" ma:internalName="Theme">
      <xsd:simpleType>
        <xsd:restriction base="dms:Choice">
          <xsd:enumeration value="Uddannelse - Praktik"/>
          <xsd:enumeration value="Interne VIGTIGE dokumenter"/>
          <xsd:enumeration value="Artikler til aulainfo.dk"/>
          <xsd:enumeration value="Håndbogen og KLIK"/>
          <xsd:enumeration value="Kommunale møder"/>
          <xsd:enumeration value="Kommunikation"/>
          <xsd:enumeration value="Kommunestatus"/>
          <xsd:enumeration value="Netværksmøder"/>
          <xsd:enumeration value="Planer"/>
          <xsd:enumeration value="Pilot - Skole"/>
          <xsd:enumeration value="Pilot - Dagtilbud"/>
          <xsd:enumeration value="Projektdokumenter"/>
          <xsd:enumeration value="Tips og tricks - Medarbejdere"/>
          <xsd:enumeration value="Tips og tricks - Skoleledere"/>
          <xsd:enumeration value="Tips og tricks - Forældre"/>
          <xsd:enumeration value="Trin-for-trin guides"/>
          <xsd:enumeration value="Uddannelse Dagtilbud"/>
          <xsd:enumeration value="Uddannelse Projektleder"/>
          <xsd:enumeration value="Uddannelse Skole"/>
          <xsd:enumeration value="Udrulningsrapporter - Skole"/>
          <xsd:enumeration value="Udrulningsrapporter - Dagtilbud"/>
          <xsd:enumeration value="Udrulning - Skole"/>
          <xsd:enumeration value="Udrulning - Dagtilbud"/>
          <xsd:enumeration value="Videoer - Brugerrejser"/>
          <xsd:enumeration value="Videoer - Træning"/>
          <xsd:enumeration value="Videoer - Andre"/>
          <xsd:enumeration value="Videoer - Manus"/>
        </xsd:restriction>
      </xsd:simpleType>
    </xsd:element>
    <xsd:element name="Online_x0020_p_x00e5__x0020_aulainfo_x002e_dk" ma:index="35" nillable="true" ma:displayName="Online på aulainfo.dk" ma:format="Dropdown" ma:internalName="Online_x0020_p_x00e5__x0020_aulainfo_x002e_dk">
      <xsd:simpleType>
        <xsd:restriction base="dms:Choice">
          <xsd:enumeration value="Ja"/>
          <xsd:enumeration value="Nej"/>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Dokument_x0020_status xmlns="22547ff8-2134-430e-8bc5-80cd88a5a2b9">05 - Approved</Dokument_x0020_status>
    <Project xmlns="22547ff8-2134-430e-8bc5-80cd88a5a2b9" xsi:nil="true"/>
    <CCMCognitiveType xmlns="http://schemas.microsoft.com/sharepoint/v3" xsi:nil="true"/>
    <Document_x0020_version xmlns="22547ff8-2134-430e-8bc5-80cd88a5a2b9" xsi:nil="true"/>
    <CaseOwner xmlns="http://schemas.microsoft.com/sharepoint/v3">
      <UserInfo>
        <DisplayName>Anna Emilie Clausen</DisplayName>
        <AccountId>256</AccountId>
        <AccountType/>
      </UserInfo>
    </CaseOwner>
    <Customer xmlns="22547ff8-2134-430e-8bc5-80cd88a5a2b9" xsi:nil="true"/>
    <Reviewer xmlns="22547ff8-2134-430e-8bc5-80cd88a5a2b9">
      <UserInfo>
        <DisplayName>Anne Hasselbalch</DisplayName>
        <AccountId>509</AccountId>
        <AccountType/>
      </UserInfo>
    </Reviewer>
    <Theme xmlns="22547ff8-2134-430e-8bc5-80cd88a5a2b9">Uddannelse Dagtilbud</Theme>
    <Deadline xmlns="22547ff8-2134-430e-8bc5-80cd88a5a2b9" xsi:nil="true"/>
    <Deadline_x0020_for_x0020_draft xmlns="22547ff8-2134-430e-8bc5-80cd88a5a2b9" xsi:nil="true"/>
    <Online_x0020_p_x00e5__x0020_aulainfo_x002e_dk xmlns="22547ff8-2134-430e-8bc5-80cd88a5a2b9" xsi:nil="true"/>
    <WasSigned xmlns="http://schemas.microsoft.com/sharepoint/v3">false</WasSigned>
    <WasEncrypted xmlns="http://schemas.microsoft.com/sharepoint/v3">false</WasEncrypted>
    <LocalAttachment xmlns="http://schemas.microsoft.com/sharepoint/v3">false</LocalAttachment>
    <CCMTemplateID xmlns="http://schemas.microsoft.com/sharepoint/v3">0</CCMTemplateID>
    <CaseRecordNumber xmlns="http://schemas.microsoft.com/sharepoint/v3">0</CaseRecordNumber>
    <CaseID xmlns="http://schemas.microsoft.com/sharepoint/v3">KMTAULA</CaseID>
    <RegistrationDate xmlns="http://schemas.microsoft.com/sharepoint/v3" xsi:nil="true"/>
    <Related xmlns="http://schemas.microsoft.com/sharepoint/v3">false</Related>
    <CCMSystemID xmlns="http://schemas.microsoft.com/sharepoint/v3">a83c9e44-5554-4fe4-9554-0ea6ec621664</CCMSystemID>
    <CCMVisualId xmlns="http://schemas.microsoft.com/sharepoint/v3">KMTAULA</CCMVisualId>
    <Finalized xmlns="http://schemas.microsoft.com/sharepoint/v3">false</Finalized>
    <DocID xmlns="http://schemas.microsoft.com/sharepoint/v3">6251154</DocID>
    <MailHasAttachments xmlns="http://schemas.microsoft.com/sharepoint/v3">false</MailHasAttachments>
    <CCMMetadataExtractionStatus xmlns="http://schemas.microsoft.com/sharepoint/v3">CCMPageCount:InProgress;CCMCommentCount:InProgress</CCMMetadataExtractionStatus>
  </documentManagement>
</p:properties>
</file>

<file path=customXml/itemProps1.xml><?xml version="1.0" encoding="utf-8"?>
<ds:datastoreItem xmlns:ds="http://schemas.openxmlformats.org/officeDocument/2006/customXml" ds:itemID="{E87A146B-651E-4E8D-9993-EA890C468FB6}">
  <ds:schemaRefs>
    <ds:schemaRef ds:uri="http://schemas.microsoft.com/sharepoint/v3/contenttype/forms"/>
  </ds:schemaRefs>
</ds:datastoreItem>
</file>

<file path=customXml/itemProps2.xml><?xml version="1.0" encoding="utf-8"?>
<ds:datastoreItem xmlns:ds="http://schemas.openxmlformats.org/officeDocument/2006/customXml" ds:itemID="{F96CE65D-9D69-4756-8122-461C356CF889}">
  <ds:schemaRefs>
    <ds:schemaRef ds:uri="http://schemas.openxmlformats.org/officeDocument/2006/bibliography"/>
  </ds:schemaRefs>
</ds:datastoreItem>
</file>

<file path=customXml/itemProps3.xml><?xml version="1.0" encoding="utf-8"?>
<ds:datastoreItem xmlns:ds="http://schemas.openxmlformats.org/officeDocument/2006/customXml" ds:itemID="{644D0AEE-8716-490B-BD9D-09D716A3E3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2547ff8-2134-430e-8bc5-80cd88a5a2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AC1B274-C9F8-4FB8-86DC-6AD06FEDB33A}">
  <ds:schemaRefs>
    <ds:schemaRef ds:uri="http://schemas.microsoft.com/office/2006/metadata/properties"/>
    <ds:schemaRef ds:uri="http://schemas.microsoft.com/office/infopath/2007/PartnerControls"/>
    <ds:schemaRef ds:uri="22547ff8-2134-430e-8bc5-80cd88a5a2b9"/>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4</Pages>
  <Words>424</Words>
  <Characters>2588</Characters>
  <Application>Microsoft Office Word</Application>
  <DocSecurity>0</DocSecurity>
  <Lines>21</Lines>
  <Paragraphs>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Opgavesedler dagtilbud - Forløb A</vt:lpstr>
      <vt:lpstr>Opgavesedler dagtilbud - Forløb A</vt:lpstr>
    </vt:vector>
  </TitlesOfParts>
  <Company/>
  <LinksUpToDate>false</LinksUpToDate>
  <CharactersWithSpaces>3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gavesedler dagtilbud - Forløb A</dc:title>
  <dc:subject/>
  <dc:creator>Steffen Brandt Lewandowski</dc:creator>
  <cp:keywords/>
  <dc:description/>
  <cp:lastModifiedBy>Simone Schultz Petersen</cp:lastModifiedBy>
  <cp:revision>3</cp:revision>
  <cp:lastPrinted>2020-12-07T13:35:00Z</cp:lastPrinted>
  <dcterms:created xsi:type="dcterms:W3CDTF">2020-12-07T13:35:00Z</dcterms:created>
  <dcterms:modified xsi:type="dcterms:W3CDTF">2020-12-07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C085CFC53BC46CEA2EADE194AD9D48200211576FFFAD86149B379F304E3919E7C</vt:lpwstr>
  </property>
  <property fmtid="{D5CDD505-2E9C-101B-9397-08002B2CF9AE}" pid="3" name="CCMIsSharedOnOneDrive">
    <vt:bool>false</vt:bool>
  </property>
  <property fmtid="{D5CDD505-2E9C-101B-9397-08002B2CF9AE}" pid="4" name="xd_Signature">
    <vt:bool>false</vt:bool>
  </property>
  <property fmtid="{D5CDD505-2E9C-101B-9397-08002B2CF9AE}" pid="5" name="CCMOneDriveID">
    <vt:lpwstr/>
  </property>
  <property fmtid="{D5CDD505-2E9C-101B-9397-08002B2CF9AE}" pid="6" name="CCMOneDriveOwnerID">
    <vt:lpwstr/>
  </property>
  <property fmtid="{D5CDD505-2E9C-101B-9397-08002B2CF9AE}" pid="7" name="CCMOneDriveItemID">
    <vt:lpwstr/>
  </property>
  <property fmtid="{D5CDD505-2E9C-101B-9397-08002B2CF9AE}" pid="8" name="CCMSystem">
    <vt:lpwstr> </vt:lpwstr>
  </property>
</Properties>
</file>